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rawings/drawing1.xml" ContentType="application/vnd.openxmlformats-officedocument.drawingml.chartshape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5"/>
  </p:notesMasterIdLst>
  <p:sldIdLst>
    <p:sldId id="256" r:id="rId2"/>
    <p:sldId id="259" r:id="rId3"/>
    <p:sldId id="260" r:id="rId4"/>
    <p:sldId id="261" r:id="rId5"/>
    <p:sldId id="264" r:id="rId6"/>
    <p:sldId id="270" r:id="rId7"/>
    <p:sldId id="265" r:id="rId8"/>
    <p:sldId id="266" r:id="rId9"/>
    <p:sldId id="267" r:id="rId10"/>
    <p:sldId id="268" r:id="rId11"/>
    <p:sldId id="269" r:id="rId12"/>
    <p:sldId id="271" r:id="rId13"/>
    <p:sldId id="274" r:id="rId14"/>
    <p:sldId id="275" r:id="rId15"/>
    <p:sldId id="276" r:id="rId16"/>
    <p:sldId id="277" r:id="rId17"/>
    <p:sldId id="283" r:id="rId18"/>
    <p:sldId id="284" r:id="rId19"/>
    <p:sldId id="285" r:id="rId20"/>
    <p:sldId id="278" r:id="rId21"/>
    <p:sldId id="279" r:id="rId22"/>
    <p:sldId id="280" r:id="rId23"/>
    <p:sldId id="286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8695" autoAdjust="0"/>
  </p:normalViewPr>
  <p:slideViewPr>
    <p:cSldViewPr snapToGrid="0">
      <p:cViewPr varScale="1">
        <p:scale>
          <a:sx n="142" d="100"/>
          <a:sy n="142" d="100"/>
        </p:scale>
        <p:origin x="2226" y="1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\Desktop\MRPC\noise_test_2020.10.14\noise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\Desktop\MRPC\noise_test_2020.10.14\noise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\Desktop\MRPC\noise_test_2020.10.14\nois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\Desktop\MRPC\noise_test_2020.10.14\noise.xlsx" TargetMode="Externa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>
                <a:solidFill>
                  <a:srgbClr val="FF0000"/>
                </a:solidFill>
              </a:rPr>
              <a:t>Average Noise rate for each strip</a:t>
            </a:r>
            <a:endParaRPr lang="zh-CN" altLang="en-US">
              <a:solidFill>
                <a:srgbClr val="FF0000"/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202278592"/>
        <c:axId val="202279152"/>
      </c:barChart>
      <c:catAx>
        <c:axId val="2022785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ip</a:t>
                </a:r>
                <a:r>
                  <a:rPr lang="en-US" altLang="zh-CN" baseline="0"/>
                  <a:t> number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279152"/>
        <c:crosses val="autoZero"/>
        <c:auto val="1"/>
        <c:lblAlgn val="ctr"/>
        <c:lblOffset val="100"/>
        <c:noMultiLvlLbl val="0"/>
      </c:catAx>
      <c:valAx>
        <c:axId val="202279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Noise Rate</a:t>
                </a:r>
                <a:r>
                  <a:rPr lang="zh-CN" altLang="en-US"/>
                  <a:t>（</a:t>
                </a:r>
                <a:r>
                  <a:rPr lang="en-US" altLang="zh-CN"/>
                  <a:t>Hz/strip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27859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>
                <a:solidFill>
                  <a:srgbClr val="FF0000"/>
                </a:solidFill>
              </a:rPr>
              <a:t>Average Noise rate for each strip</a:t>
            </a:r>
            <a:endParaRPr lang="zh-CN" altLang="en-US">
              <a:solidFill>
                <a:srgbClr val="FF0000"/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202281392"/>
        <c:axId val="202281952"/>
      </c:barChart>
      <c:catAx>
        <c:axId val="2022813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ip</a:t>
                </a:r>
                <a:r>
                  <a:rPr lang="en-US" altLang="zh-CN" baseline="0"/>
                  <a:t> number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281952"/>
        <c:crosses val="autoZero"/>
        <c:auto val="1"/>
        <c:lblAlgn val="ctr"/>
        <c:lblOffset val="100"/>
        <c:noMultiLvlLbl val="0"/>
      </c:catAx>
      <c:valAx>
        <c:axId val="2022819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Noise Rate</a:t>
                </a:r>
                <a:r>
                  <a:rPr lang="zh-CN" altLang="en-US"/>
                  <a:t>（</a:t>
                </a:r>
                <a:r>
                  <a:rPr lang="en-US" altLang="zh-CN"/>
                  <a:t>Hz/strip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228139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>
                <a:solidFill>
                  <a:srgbClr val="FF0000"/>
                </a:solidFill>
              </a:rPr>
              <a:t>Average Noise rate for each strip</a:t>
            </a:r>
            <a:endParaRPr lang="zh-CN" altLang="en-US">
              <a:solidFill>
                <a:srgbClr val="FF0000"/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阈值!$F$2:$F$33</c:f>
              <c:numCache>
                <c:formatCode>General</c:formatCode>
                <c:ptCount val="32"/>
                <c:pt idx="0">
                  <c:v>27.880705394190901</c:v>
                </c:pt>
                <c:pt idx="1">
                  <c:v>21.966804979253101</c:v>
                </c:pt>
                <c:pt idx="2">
                  <c:v>21.2199170124481</c:v>
                </c:pt>
                <c:pt idx="3">
                  <c:v>20.541493775933599</c:v>
                </c:pt>
                <c:pt idx="4">
                  <c:v>22.518672199170101</c:v>
                </c:pt>
                <c:pt idx="5">
                  <c:v>23.5819502074689</c:v>
                </c:pt>
                <c:pt idx="6">
                  <c:v>22.966804979253112</c:v>
                </c:pt>
                <c:pt idx="7">
                  <c:v>22.54149377593361</c:v>
                </c:pt>
                <c:pt idx="8">
                  <c:v>20.8402489626556</c:v>
                </c:pt>
                <c:pt idx="9">
                  <c:v>21.478215767634854</c:v>
                </c:pt>
                <c:pt idx="10">
                  <c:v>19.564315352697093</c:v>
                </c:pt>
                <c:pt idx="11">
                  <c:v>22.54149377593361</c:v>
                </c:pt>
                <c:pt idx="12">
                  <c:v>21.690871369294605</c:v>
                </c:pt>
                <c:pt idx="13">
                  <c:v>21.0300829875519</c:v>
                </c:pt>
                <c:pt idx="14">
                  <c:v>22.754149377593361</c:v>
                </c:pt>
                <c:pt idx="15">
                  <c:v>22.328838174273859</c:v>
                </c:pt>
                <c:pt idx="16">
                  <c:v>18.288381742738586</c:v>
                </c:pt>
                <c:pt idx="17">
                  <c:v>23.604771784232366</c:v>
                </c:pt>
                <c:pt idx="18">
                  <c:v>19.564315352697093</c:v>
                </c:pt>
                <c:pt idx="19">
                  <c:v>18.713692946058089</c:v>
                </c:pt>
                <c:pt idx="20">
                  <c:v>20.414937759336098</c:v>
                </c:pt>
                <c:pt idx="21">
                  <c:v>15.098547717842322</c:v>
                </c:pt>
                <c:pt idx="22">
                  <c:v>18.713692946058089</c:v>
                </c:pt>
                <c:pt idx="23">
                  <c:v>16.374481327800829</c:v>
                </c:pt>
                <c:pt idx="24">
                  <c:v>17.6099585062241</c:v>
                </c:pt>
                <c:pt idx="25">
                  <c:v>14.035269709543567</c:v>
                </c:pt>
                <c:pt idx="26">
                  <c:v>15.908713692946099</c:v>
                </c:pt>
                <c:pt idx="27">
                  <c:v>14.4201244813278</c:v>
                </c:pt>
                <c:pt idx="28">
                  <c:v>14.144190871369201</c:v>
                </c:pt>
                <c:pt idx="29">
                  <c:v>13.822614107883817</c:v>
                </c:pt>
                <c:pt idx="30">
                  <c:v>15.311203319502074</c:v>
                </c:pt>
                <c:pt idx="31">
                  <c:v>19.9896265560165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0DF-4CC1-8728-4AEB33441B9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139443504"/>
        <c:axId val="139435664"/>
      </c:barChart>
      <c:catAx>
        <c:axId val="13944350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ip</a:t>
                </a:r>
                <a:r>
                  <a:rPr lang="en-US" altLang="zh-CN" baseline="0"/>
                  <a:t> number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9435664"/>
        <c:crosses val="autoZero"/>
        <c:auto val="1"/>
        <c:lblAlgn val="ctr"/>
        <c:lblOffset val="100"/>
        <c:noMultiLvlLbl val="0"/>
      </c:catAx>
      <c:valAx>
        <c:axId val="139435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Noise Rate</a:t>
                </a:r>
                <a:r>
                  <a:rPr lang="zh-CN" altLang="en-US"/>
                  <a:t>（</a:t>
                </a:r>
                <a:r>
                  <a:rPr lang="en-US" altLang="zh-CN"/>
                  <a:t>Hz/strip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94435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>
                <a:solidFill>
                  <a:srgbClr val="FF0000"/>
                </a:solidFill>
              </a:rPr>
              <a:t>Average Noise rate for each strip</a:t>
            </a:r>
            <a:endParaRPr lang="zh-CN" altLang="en-US">
              <a:solidFill>
                <a:srgbClr val="FF0000"/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203734912"/>
        <c:axId val="203735472"/>
      </c:barChart>
      <c:catAx>
        <c:axId val="2037349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ip</a:t>
                </a:r>
                <a:r>
                  <a:rPr lang="en-US" altLang="zh-CN" baseline="0"/>
                  <a:t> number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3735472"/>
        <c:crosses val="autoZero"/>
        <c:auto val="1"/>
        <c:lblAlgn val="ctr"/>
        <c:lblOffset val="100"/>
        <c:noMultiLvlLbl val="0"/>
      </c:catAx>
      <c:valAx>
        <c:axId val="203735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Noise Rate</a:t>
                </a:r>
                <a:r>
                  <a:rPr lang="zh-CN" altLang="en-US"/>
                  <a:t>（</a:t>
                </a:r>
                <a:r>
                  <a:rPr lang="en-US" altLang="zh-CN"/>
                  <a:t>Hz/strip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37349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1811</cdr:x>
      <cdr:y>0</cdr:y>
    </cdr:from>
    <cdr:to>
      <cdr:x>0.81753</cdr:x>
      <cdr:y>0.8905</cdr:y>
    </cdr:to>
    <cdr:pic>
      <cdr:nvPicPr>
        <cdr:cNvPr id="2" name="Grafik 12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1183135" y="0"/>
          <a:ext cx="3251566" cy="2442821"/>
        </a:xfrm>
        <a:prstGeom xmlns:a="http://schemas.openxmlformats.org/drawingml/2006/main" prst="rect">
          <a:avLst/>
        </a:prstGeom>
      </cdr:spPr>
    </cdr:pic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56A9A7-93C7-4C6E-A6A6-DFF2746FF2FC}" type="datetimeFigureOut">
              <a:rPr lang="en-US" smtClean="0"/>
              <a:t>11/23/2021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F7E032-3C3A-41B6-B34C-B20ECE20A7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46208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72972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A230B-DF40-4D68-B1CE-DEACCA12A4AE}" type="slidenum">
              <a:rPr kumimoji="0" lang="zh-CN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61970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A230B-DF40-4D68-B1CE-DEACCA12A4AE}" type="slidenum">
              <a:rPr kumimoji="0" lang="zh-CN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42801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1.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影响</a:t>
                </a: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MRPC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计数率能力的主要因素是气隙中的工作电压</a:t>
                </a:r>
                <a:r>
                  <a:rPr lang="en-US" altLang="zh-CN" sz="7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V</a:t>
                </a:r>
                <a:r>
                  <a:rPr lang="en-US" altLang="zh-CN" sz="700" baseline="-250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eff</a:t>
                </a:r>
                <a:r>
                  <a:rPr lang="zh-CN" altLang="en-US" sz="1000" dirty="0" smtClean="0">
                    <a:solidFill>
                      <a:srgbClr val="0000FF"/>
                    </a:solidFill>
                    <a:latin typeface="+mn-lt"/>
                  </a:rPr>
                  <a:t>：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+mn-lt"/>
                  </a:rPr>
                  <a:t>𝑉_𝑒𝑓𝑓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𝐼𝑅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</a:t>
                </a:r>
                <a:r>
                  <a:rPr lang="el-GR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l-GR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𝜌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𝑑&lt;𝑄&gt;</a:t>
                </a: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  <a:p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decrease capacitance ,increase</a:t>
                </a:r>
                <a:r>
                  <a:rPr lang="en-US" altLang="zh-CN" sz="1200" baseline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the impedance </a:t>
                </a:r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o that the input impedance matching with the front-end electronics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31629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1.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影响</a:t>
                </a: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MRPC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计数率能力的主要因素是气隙中的工作电压</a:t>
                </a:r>
                <a:r>
                  <a:rPr lang="en-US" altLang="zh-CN" sz="7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V</a:t>
                </a:r>
                <a:r>
                  <a:rPr lang="en-US" altLang="zh-CN" sz="700" baseline="-250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eff</a:t>
                </a:r>
                <a:r>
                  <a:rPr lang="zh-CN" altLang="en-US" sz="1000" dirty="0" smtClean="0">
                    <a:solidFill>
                      <a:srgbClr val="0000FF"/>
                    </a:solidFill>
                    <a:latin typeface="+mn-lt"/>
                  </a:rPr>
                  <a:t>：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+mn-lt"/>
                  </a:rPr>
                  <a:t>𝑉_𝑒𝑓𝑓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𝐼𝑅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</a:t>
                </a:r>
                <a:r>
                  <a:rPr lang="el-GR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l-GR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𝜌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𝑑&lt;𝑄&gt;</a:t>
                </a: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  <a:p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decrease capacitance ,increase</a:t>
                </a:r>
                <a:r>
                  <a:rPr lang="en-US" altLang="zh-CN" sz="1200" baseline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the impedance </a:t>
                </a:r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o that the input impedance matching with the front-end electronics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2267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1.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影响</a:t>
                </a: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MRPC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计数率能力的主要因素是气隙中的工作电压</a:t>
                </a:r>
                <a:r>
                  <a:rPr lang="en-US" altLang="zh-CN" sz="7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V</a:t>
                </a:r>
                <a:r>
                  <a:rPr lang="en-US" altLang="zh-CN" sz="700" baseline="-250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eff</a:t>
                </a:r>
                <a:r>
                  <a:rPr lang="zh-CN" altLang="en-US" sz="1000" dirty="0" smtClean="0">
                    <a:solidFill>
                      <a:srgbClr val="0000FF"/>
                    </a:solidFill>
                    <a:latin typeface="+mn-lt"/>
                  </a:rPr>
                  <a:t>：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+mn-lt"/>
                  </a:rPr>
                  <a:t>𝑉_𝑒𝑓𝑓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𝐼𝑅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</a:t>
                </a:r>
                <a:r>
                  <a:rPr lang="el-GR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l-GR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𝜌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𝑑&lt;𝑄&gt;</a:t>
                </a: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  <a:p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decrease capacitance ,increase</a:t>
                </a:r>
                <a:r>
                  <a:rPr lang="en-US" altLang="zh-CN" sz="1200" baseline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the impedance </a:t>
                </a:r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o that the input impedance matching with the front-end electronics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09866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1.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影响</a:t>
                </a: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MRPC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计数率能力的主要因素是气隙中的工作电压</a:t>
                </a:r>
                <a:r>
                  <a:rPr lang="en-US" altLang="zh-CN" sz="7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V</a:t>
                </a:r>
                <a:r>
                  <a:rPr lang="en-US" altLang="zh-CN" sz="700" baseline="-250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eff</a:t>
                </a:r>
                <a:r>
                  <a:rPr lang="zh-CN" altLang="en-US" sz="1000" dirty="0" smtClean="0">
                    <a:solidFill>
                      <a:srgbClr val="0000FF"/>
                    </a:solidFill>
                    <a:latin typeface="+mn-lt"/>
                  </a:rPr>
                  <a:t>：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+mn-lt"/>
                  </a:rPr>
                  <a:t>𝑉_𝑒𝑓𝑓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𝐼𝑅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</a:t>
                </a:r>
                <a:r>
                  <a:rPr lang="el-GR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l-GR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𝜌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𝑑&lt;𝑄&gt;</a:t>
                </a: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  <a:p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decrease capacitance ,increase</a:t>
                </a:r>
                <a:r>
                  <a:rPr lang="en-US" altLang="zh-CN" sz="1200" baseline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the impedance </a:t>
                </a:r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o that the input impedance matching with the front-end electronics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20971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1.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影响</a:t>
                </a: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MRPC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计数率能力的主要因素是气隙中的工作电压</a:t>
                </a:r>
                <a:r>
                  <a:rPr lang="en-US" altLang="zh-CN" sz="7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V</a:t>
                </a:r>
                <a:r>
                  <a:rPr lang="en-US" altLang="zh-CN" sz="700" baseline="-250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eff</a:t>
                </a:r>
                <a:r>
                  <a:rPr lang="zh-CN" altLang="en-US" sz="1000" dirty="0" smtClean="0">
                    <a:solidFill>
                      <a:srgbClr val="0000FF"/>
                    </a:solidFill>
                    <a:latin typeface="+mn-lt"/>
                  </a:rPr>
                  <a:t>：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+mn-lt"/>
                  </a:rPr>
                  <a:t>𝑉_𝑒𝑓𝑓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𝐼𝑅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</a:t>
                </a:r>
                <a:r>
                  <a:rPr lang="el-GR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l-GR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𝜌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𝑑&lt;𝑄&gt;</a:t>
                </a: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  <a:p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decrease capacitance ,increase</a:t>
                </a:r>
                <a:r>
                  <a:rPr lang="en-US" altLang="zh-CN" sz="1200" baseline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the impedance </a:t>
                </a:r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o that the input impedance matching with the front-end electronics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99848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1.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影响</a:t>
                </a: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MRPC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计数率能力的主要因素是气隙中的工作电压</a:t>
                </a:r>
                <a:r>
                  <a:rPr lang="en-US" altLang="zh-CN" sz="7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V</a:t>
                </a:r>
                <a:r>
                  <a:rPr lang="en-US" altLang="zh-CN" sz="700" baseline="-250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eff</a:t>
                </a:r>
                <a:r>
                  <a:rPr lang="zh-CN" altLang="en-US" sz="1000" dirty="0" smtClean="0">
                    <a:solidFill>
                      <a:srgbClr val="0000FF"/>
                    </a:solidFill>
                    <a:latin typeface="+mn-lt"/>
                  </a:rPr>
                  <a:t>：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+mn-lt"/>
                  </a:rPr>
                  <a:t>𝑉_𝑒𝑓𝑓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𝐼𝑅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</a:t>
                </a:r>
                <a:r>
                  <a:rPr lang="el-GR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l-GR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𝜌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𝑑&lt;𝑄&gt;</a:t>
                </a: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  <a:p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decrease capacitance ,increase</a:t>
                </a:r>
                <a:r>
                  <a:rPr lang="en-US" altLang="zh-CN" sz="1200" baseline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the impedance </a:t>
                </a:r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o that the input impedance matching with the front-end electronics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29996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1.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影响</a:t>
                </a: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MRPC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计数率能力的主要因素是气隙中的工作电压</a:t>
                </a:r>
                <a:r>
                  <a:rPr lang="en-US" altLang="zh-CN" sz="7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V</a:t>
                </a:r>
                <a:r>
                  <a:rPr lang="en-US" altLang="zh-CN" sz="700" baseline="-250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eff</a:t>
                </a:r>
                <a:r>
                  <a:rPr lang="zh-CN" altLang="en-US" sz="1000" dirty="0" smtClean="0">
                    <a:solidFill>
                      <a:srgbClr val="0000FF"/>
                    </a:solidFill>
                    <a:latin typeface="+mn-lt"/>
                  </a:rPr>
                  <a:t>：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+mn-lt"/>
                  </a:rPr>
                  <a:t>𝑉_𝑒𝑓𝑓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𝐼𝑅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</a:t>
                </a:r>
                <a:r>
                  <a:rPr lang="el-GR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l-GR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𝜌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𝑑&lt;𝑄&gt;</a:t>
                </a: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  <a:p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decrease capacitance ,increase</a:t>
                </a:r>
                <a:r>
                  <a:rPr lang="en-US" altLang="zh-CN" sz="1200" baseline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the impedance </a:t>
                </a:r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o that the input impedance matching with the front-end electronics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55292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1.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影响</a:t>
                </a: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MRPC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计数率能力的主要因素是气隙中的工作电压</a:t>
                </a:r>
                <a:r>
                  <a:rPr lang="en-US" altLang="zh-CN" sz="7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V</a:t>
                </a:r>
                <a:r>
                  <a:rPr lang="en-US" altLang="zh-CN" sz="700" baseline="-250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eff</a:t>
                </a:r>
                <a:r>
                  <a:rPr lang="zh-CN" altLang="en-US" sz="1000" dirty="0" smtClean="0">
                    <a:solidFill>
                      <a:srgbClr val="0000FF"/>
                    </a:solidFill>
                    <a:latin typeface="+mn-lt"/>
                  </a:rPr>
                  <a:t>：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+mn-lt"/>
                  </a:rPr>
                  <a:t>𝑉_𝑒𝑓𝑓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𝐼𝑅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</a:t>
                </a:r>
                <a:r>
                  <a:rPr lang="el-GR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l-GR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𝜌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𝑑&lt;𝑄&gt;</a:t>
                </a: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  <a:p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decrease capacitance ,increase</a:t>
                </a:r>
                <a:r>
                  <a:rPr lang="en-US" altLang="zh-CN" sz="1200" baseline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the impedance </a:t>
                </a:r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o that the input impedance matching with the front-end electronics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0315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36460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1.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影响</a:t>
                </a: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MRPC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计数率能力的主要因素是气隙中的工作电压</a:t>
                </a:r>
                <a:r>
                  <a:rPr lang="en-US" altLang="zh-CN" sz="7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V</a:t>
                </a:r>
                <a:r>
                  <a:rPr lang="en-US" altLang="zh-CN" sz="700" baseline="-250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eff</a:t>
                </a:r>
                <a:r>
                  <a:rPr lang="zh-CN" altLang="en-US" sz="1000" dirty="0" smtClean="0">
                    <a:solidFill>
                      <a:srgbClr val="0000FF"/>
                    </a:solidFill>
                    <a:latin typeface="+mn-lt"/>
                  </a:rPr>
                  <a:t>：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+mn-lt"/>
                  </a:rPr>
                  <a:t>𝑉_𝑒𝑓𝑓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𝐼𝑅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</a:t>
                </a:r>
                <a:r>
                  <a:rPr lang="el-GR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l-GR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𝜌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𝑑&lt;𝑄&gt;</a:t>
                </a: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  <a:p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decrease capacitance ,increase</a:t>
                </a:r>
                <a:r>
                  <a:rPr lang="en-US" altLang="zh-CN" sz="1200" baseline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the impedance </a:t>
                </a:r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o that the input impedance matching with the front-end electronics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88830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22373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94725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4877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1.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影响</a:t>
                </a: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MRPC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计数率能力的主要因素是气隙中的工作电压</a:t>
                </a:r>
                <a:r>
                  <a:rPr lang="en-US" altLang="zh-CN" sz="7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V</a:t>
                </a:r>
                <a:r>
                  <a:rPr lang="en-US" altLang="zh-CN" sz="700" baseline="-250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eff</a:t>
                </a:r>
                <a:r>
                  <a:rPr lang="zh-CN" altLang="en-US" sz="1000" dirty="0" smtClean="0">
                    <a:solidFill>
                      <a:srgbClr val="0000FF"/>
                    </a:solidFill>
                    <a:latin typeface="+mn-lt"/>
                  </a:rPr>
                  <a:t>：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+mn-lt"/>
                  </a:rPr>
                  <a:t>𝑉_𝑒𝑓𝑓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𝐼𝑅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</a:t>
                </a:r>
                <a:r>
                  <a:rPr lang="el-GR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l-GR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𝜌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𝑑&lt;𝑄&gt;</a:t>
                </a: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  <a:p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decrease capacitance ,increase</a:t>
                </a:r>
                <a:r>
                  <a:rPr lang="en-US" altLang="zh-CN" sz="1200" baseline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the impedance </a:t>
                </a:r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o that the input impedance matching with the front-end electronics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08498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1.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影响</a:t>
                </a:r>
                <a:r>
                  <a:rPr lang="en-US" altLang="zh-CN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MRPC</a:t>
                </a:r>
                <a:r>
                  <a:rPr lang="zh-CN" altLang="en-US" sz="700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计数率能力的主要因素是气隙中的工作电压</a:t>
                </a:r>
                <a:r>
                  <a:rPr lang="en-US" altLang="zh-CN" sz="7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V</a:t>
                </a:r>
                <a:r>
                  <a:rPr lang="en-US" altLang="zh-CN" sz="700" baseline="-25000" dirty="0" err="1" smtClean="0">
                    <a:solidFill>
                      <a:srgbClr val="0000FF"/>
                    </a:solidFill>
                    <a:latin typeface="+mj-ea"/>
                    <a:ea typeface="+mj-ea"/>
                  </a:rPr>
                  <a:t>eff</a:t>
                </a:r>
                <a:r>
                  <a:rPr lang="zh-CN" altLang="en-US" sz="1000" dirty="0" smtClean="0">
                    <a:solidFill>
                      <a:srgbClr val="0000FF"/>
                    </a:solidFill>
                    <a:latin typeface="+mn-lt"/>
                  </a:rPr>
                  <a:t>：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+mn-lt"/>
                  </a:rPr>
                  <a:t>𝑉_𝑒𝑓𝑓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𝐼𝑅=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𝑉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>_𝑎𝑝𝑝𝑙−</a:t>
                </a:r>
                <a:r>
                  <a:rPr lang="el-GR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Φ</a:t>
                </a:r>
                <a:r>
                  <a:rPr lang="zh-CN" altLang="el-GR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𝜌</a:t>
                </a:r>
                <a:r>
                  <a:rPr lang="en-US" altLang="zh-CN" sz="1200" b="0" i="0" smtClean="0">
                    <a:solidFill>
                      <a:srgbClr val="0000FF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𝑑&lt;𝑄&gt;</a:t>
                </a:r>
                <a:endParaRPr lang="zh-CN" altLang="en-US" sz="1200" baseline="-25000" dirty="0" smtClean="0">
                  <a:solidFill>
                    <a:srgbClr val="0000FF"/>
                  </a:solidFill>
                  <a:latin typeface="+mn-lt"/>
                </a:endParaRPr>
              </a:p>
              <a:p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. decrease capacitance ,increase</a:t>
                </a:r>
                <a:r>
                  <a:rPr lang="en-US" altLang="zh-CN" sz="1200" baseline="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the impedance </a:t>
                </a:r>
                <a:r>
                  <a:rPr lang="en-US" altLang="zh-CN" sz="12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o that the input impedance matching with the front-end electronics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05235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A230B-DF40-4D68-B1CE-DEACCA12A4AE}" type="slidenum">
              <a:rPr kumimoji="0" lang="zh-CN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00687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A2A230B-DF40-4D68-B1CE-DEACCA12A4AE}" type="slidenum">
              <a:rPr kumimoji="0" lang="zh-CN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76098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23E2F3-9AA8-41C8-9D64-56048A468621}" type="datetime1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8740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EA6A9F-CA7A-428E-A512-C95F7B2C1B72}" type="datetime1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0176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89DDA7-AC23-4E51-85C9-5DC2DC478DEB}" type="datetime1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3189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5A7A1-61DF-42DA-B18B-F103E72B529C}" type="datetime1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315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1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6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F5E4D0-A91E-4FDF-A5C3-B1646067DDAC}" type="datetime1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3903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60D4B-A1EC-454E-9331-E6A07E1AB5D7}" type="datetime1">
              <a:rPr lang="en-US" smtClean="0"/>
              <a:t>11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8458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7AB491-6315-45FF-B379-817D0278DA66}" type="datetime1">
              <a:rPr lang="en-US" smtClean="0"/>
              <a:t>11/2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0395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7BD5F3-CF4B-4BF8-8E34-141C71285910}" type="datetime1">
              <a:rPr lang="en-US" smtClean="0"/>
              <a:t>11/2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1897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5640BD-56F4-4097-98F3-7E8B82BB1288}" type="datetime1">
              <a:rPr lang="en-US" smtClean="0"/>
              <a:t>11/2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816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C2C70-DC50-4D43-B470-C3099CAEDE10}" type="datetime1">
              <a:rPr lang="en-US" smtClean="0"/>
              <a:t>11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4461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35E93-72BC-4350-BB10-C62A1BE2DEBF}" type="datetime1">
              <a:rPr lang="en-US" smtClean="0"/>
              <a:t>11/2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2311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E3D032-EDC2-4644-B9A3-B7127C155504}" type="datetime1">
              <a:rPr lang="en-US" smtClean="0"/>
              <a:t>11/2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87546E-2AB1-42E2-A7A8-0C9191B9D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5134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1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.xml"/><Relationship Id="rId5" Type="http://schemas.openxmlformats.org/officeDocument/2006/relationships/image" Target="../media/image4.jpeg"/><Relationship Id="rId4" Type="http://schemas.openxmlformats.org/officeDocument/2006/relationships/image" Target="../media/image2.tm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7" Type="http://schemas.openxmlformats.org/officeDocument/2006/relationships/image" Target="../media/image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2.tmp"/><Relationship Id="rId4" Type="http://schemas.openxmlformats.org/officeDocument/2006/relationships/chart" Target="../charts/chart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4.jpe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0.png"/><Relationship Id="rId12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11" Type="http://schemas.openxmlformats.org/officeDocument/2006/relationships/image" Target="../media/image1.png"/><Relationship Id="rId5" Type="http://schemas.openxmlformats.org/officeDocument/2006/relationships/package" Target="../embeddings/Microsoft_Visio___111111111111111111111111111111111.vsdx"/><Relationship Id="rId10" Type="http://schemas.openxmlformats.org/officeDocument/2006/relationships/image" Target="../media/image2.tmp"/><Relationship Id="rId4" Type="http://schemas.openxmlformats.org/officeDocument/2006/relationships/oleObject" Target="../embeddings/oleObject1.bin"/><Relationship Id="rId9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2.tmp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chart" Target="../charts/chart4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.tmp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6.jpg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1.png"/><Relationship Id="rId7" Type="http://schemas.openxmlformats.org/officeDocument/2006/relationships/image" Target="../media/image3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png"/><Relationship Id="rId10" Type="http://schemas.openxmlformats.org/officeDocument/2006/relationships/image" Target="../media/image4.jpeg"/><Relationship Id="rId4" Type="http://schemas.openxmlformats.org/officeDocument/2006/relationships/image" Target="../media/image3.png"/><Relationship Id="rId9" Type="http://schemas.openxmlformats.org/officeDocument/2006/relationships/image" Target="../media/image2.tmp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3.png"/><Relationship Id="rId7" Type="http://schemas.openxmlformats.org/officeDocument/2006/relationships/image" Target="../media/image2.tmp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1.png"/><Relationship Id="rId7" Type="http://schemas.openxmlformats.org/officeDocument/2006/relationships/image" Target="../media/image4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.jpeg"/><Relationship Id="rId10" Type="http://schemas.openxmlformats.org/officeDocument/2006/relationships/image" Target="../media/image47.png"/><Relationship Id="rId4" Type="http://schemas.openxmlformats.org/officeDocument/2006/relationships/image" Target="../media/image2.tmp"/><Relationship Id="rId9" Type="http://schemas.openxmlformats.org/officeDocument/2006/relationships/image" Target="../media/image4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.jpeg"/><Relationship Id="rId4" Type="http://schemas.openxmlformats.org/officeDocument/2006/relationships/image" Target="../media/image2.tmp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13" Type="http://schemas.openxmlformats.org/officeDocument/2006/relationships/image" Target="../media/image57.jpeg"/><Relationship Id="rId3" Type="http://schemas.openxmlformats.org/officeDocument/2006/relationships/image" Target="../media/image50.jpeg"/><Relationship Id="rId7" Type="http://schemas.openxmlformats.org/officeDocument/2006/relationships/image" Target="../media/image51.jpeg"/><Relationship Id="rId12" Type="http://schemas.openxmlformats.org/officeDocument/2006/relationships/image" Target="../media/image5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11" Type="http://schemas.openxmlformats.org/officeDocument/2006/relationships/image" Target="../media/image55.jpeg"/><Relationship Id="rId5" Type="http://schemas.openxmlformats.org/officeDocument/2006/relationships/image" Target="../media/image2.tmp"/><Relationship Id="rId10" Type="http://schemas.openxmlformats.org/officeDocument/2006/relationships/image" Target="../media/image54.jpeg"/><Relationship Id="rId4" Type="http://schemas.openxmlformats.org/officeDocument/2006/relationships/image" Target="../media/image1.png"/><Relationship Id="rId9" Type="http://schemas.openxmlformats.org/officeDocument/2006/relationships/image" Target="../media/image53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tmp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tmp"/><Relationship Id="rId3" Type="http://schemas.openxmlformats.org/officeDocument/2006/relationships/image" Target="../media/image58.png"/><Relationship Id="rId7" Type="http://schemas.openxmlformats.org/officeDocument/2006/relationships/image" Target="../media/image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Relationship Id="rId9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tmp"/><Relationship Id="rId3" Type="http://schemas.openxmlformats.org/officeDocument/2006/relationships/image" Target="../media/image3.png"/><Relationship Id="rId7" Type="http://schemas.openxmlformats.org/officeDocument/2006/relationships/image" Target="../media/image4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jpeg"/><Relationship Id="rId5" Type="http://schemas.openxmlformats.org/officeDocument/2006/relationships/image" Target="../media/image63.jpg"/><Relationship Id="rId4" Type="http://schemas.openxmlformats.org/officeDocument/2006/relationships/image" Target="../media/image62.jpeg"/><Relationship Id="rId9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3.png"/><Relationship Id="rId7" Type="http://schemas.openxmlformats.org/officeDocument/2006/relationships/image" Target="../media/image2.tmp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66.jpg"/><Relationship Id="rId4" Type="http://schemas.openxmlformats.org/officeDocument/2006/relationships/image" Target="../media/image6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2.tmp"/><Relationship Id="rId5" Type="http://schemas.openxmlformats.org/officeDocument/2006/relationships/image" Target="../media/image1.png"/><Relationship Id="rId10" Type="http://schemas.openxmlformats.org/officeDocument/2006/relationships/image" Target="../media/image9.png"/><Relationship Id="rId4" Type="http://schemas.openxmlformats.org/officeDocument/2006/relationships/image" Target="../media/image7.png"/><Relationship Id="rId9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1.png"/><Relationship Id="rId7" Type="http://schemas.openxmlformats.org/officeDocument/2006/relationships/image" Target="../media/image10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10" Type="http://schemas.openxmlformats.org/officeDocument/2006/relationships/image" Target="../media/image13.png"/><Relationship Id="rId4" Type="http://schemas.openxmlformats.org/officeDocument/2006/relationships/image" Target="../media/image2.tmp"/><Relationship Id="rId9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tmp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2.tmp"/><Relationship Id="rId7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.png"/><Relationship Id="rId9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tmp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3.jpeg"/><Relationship Id="rId7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tmp"/><Relationship Id="rId4" Type="http://schemas.openxmlformats.org/officeDocument/2006/relationships/image" Target="../media/image1.png"/><Relationship Id="rId9" Type="http://schemas.openxmlformats.org/officeDocument/2006/relationships/image" Target="../media/image2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tm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1797248"/>
            <a:ext cx="7772400" cy="2387600"/>
          </a:xfrm>
        </p:spPr>
        <p:txBody>
          <a:bodyPr>
            <a:normAutofit/>
          </a:bodyPr>
          <a:lstStyle/>
          <a:p>
            <a:r>
              <a:rPr lang="en-US" sz="4400" dirty="0"/>
              <a:t>Aging studies and resulting design change considerations for </a:t>
            </a:r>
            <a:r>
              <a:rPr lang="en-US" sz="4400" dirty="0" smtClean="0"/>
              <a:t>MRPC3/4</a:t>
            </a:r>
            <a:endParaRPr 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50315" y="4784140"/>
            <a:ext cx="6858000" cy="972921"/>
          </a:xfrm>
        </p:spPr>
        <p:txBody>
          <a:bodyPr>
            <a:normAutofit/>
          </a:bodyPr>
          <a:lstStyle/>
          <a:p>
            <a:r>
              <a:rPr lang="en-US" dirty="0" err="1" smtClean="0"/>
              <a:t>Yongjie</a:t>
            </a:r>
            <a:r>
              <a:rPr lang="en-US" dirty="0" smtClean="0"/>
              <a:t> Sun</a:t>
            </a:r>
          </a:p>
          <a:p>
            <a:r>
              <a:rPr lang="en-US" dirty="0" smtClean="0"/>
              <a:t>USTC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F81E8A-4B61-45F8-8EEA-594B12D244AF}" type="datetime1">
              <a:rPr lang="en-US" smtClean="0"/>
              <a:t>11/23/20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8983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421" y="328423"/>
            <a:ext cx="1369451" cy="805720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" y="300274"/>
            <a:ext cx="674557" cy="84881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5355" y="54050"/>
            <a:ext cx="1479992" cy="1283755"/>
          </a:xfrm>
          <a:prstGeom prst="rect">
            <a:avLst/>
          </a:prstGeom>
        </p:spPr>
      </p:pic>
      <p:sp>
        <p:nvSpPr>
          <p:cNvPr id="11" name="标题 11"/>
          <p:cNvSpPr txBox="1">
            <a:spLocks/>
          </p:cNvSpPr>
          <p:nvPr/>
        </p:nvSpPr>
        <p:spPr bwMode="auto">
          <a:xfrm>
            <a:off x="1965961" y="300274"/>
            <a:ext cx="5924321" cy="77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de-DE" altLang="en-US" sz="3200" b="1" dirty="0">
                <a:solidFill>
                  <a:srgbClr val="0000FF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mprovement of counter structure</a:t>
            </a:r>
            <a:endParaRPr lang="en-US" altLang="zh-CN" sz="3200" b="1" dirty="0">
              <a:solidFill>
                <a:srgbClr val="0000FF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88A82B1-F203-459E-86B8-F88795F7AAED}" type="datetime1">
              <a:rPr lang="en-US" altLang="zh-CN" smtClean="0">
                <a:ea typeface="宋体" charset="-122"/>
              </a:rPr>
              <a:t>11/23/2021</a:t>
            </a:fld>
            <a:endParaRPr lang="zh-CN" altLang="en-US">
              <a:ea typeface="宋体" charset="-122"/>
            </a:endParaRPr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ea typeface="宋体" charset="-122"/>
              </a:rPr>
              <a:t>MRPC design change review meeting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>
                <a:defRPr/>
              </a:pPr>
              <a:t>10</a:t>
            </a:fld>
            <a:endParaRPr lang="zh-CN" altLang="en-US" dirty="0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graphicFrame>
        <p:nvGraphicFramePr>
          <p:cNvPr id="12" name="图表 11"/>
          <p:cNvGraphicFramePr>
            <a:graphicFrameLocks/>
          </p:cNvGraphicFramePr>
          <p:nvPr>
            <p:extLst/>
          </p:nvPr>
        </p:nvGraphicFramePr>
        <p:xfrm>
          <a:off x="3428574" y="1600200"/>
          <a:ext cx="5424487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59" r="16824"/>
          <a:stretch/>
        </p:blipFill>
        <p:spPr>
          <a:xfrm>
            <a:off x="5652027" y="1600215"/>
            <a:ext cx="2983980" cy="440042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582" y="3307468"/>
            <a:ext cx="4408315" cy="278332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92235" y="1504147"/>
            <a:ext cx="535978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ct val="45000"/>
              <a:buFont typeface="Wingdings" panose="05000000000000000000" pitchFamily="2" charset="2"/>
              <a:buChar char=""/>
            </a:pPr>
            <a:r>
              <a:rPr lang="de-DE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ncrease distance between HV pad and first strip:</a:t>
            </a:r>
          </a:p>
          <a:p>
            <a:pPr>
              <a:buSzPct val="45000"/>
            </a:pPr>
            <a:r>
              <a:rPr lang="de-DE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de-DE" altLang="en-US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 mm→6 mm</a:t>
            </a:r>
          </a:p>
          <a:p>
            <a:pPr>
              <a:buSzPct val="45000"/>
              <a:buFont typeface="Wingdings" panose="05000000000000000000" pitchFamily="2" charset="2"/>
              <a:buChar char=""/>
            </a:pPr>
            <a:r>
              <a:rPr lang="de-DE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ncrease distance between glass edge and last strip:</a:t>
            </a:r>
          </a:p>
          <a:p>
            <a:pPr>
              <a:buSzPct val="45000"/>
            </a:pPr>
            <a:r>
              <a:rPr lang="de-DE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de-DE" altLang="en-US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5 mm→18 mm</a:t>
            </a:r>
          </a:p>
          <a:p>
            <a:pPr>
              <a:buSzPct val="45000"/>
              <a:buFont typeface="Wingdings" panose="05000000000000000000" pitchFamily="2" charset="2"/>
              <a:buChar char=""/>
            </a:pPr>
            <a:r>
              <a:rPr lang="de-DE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hange dimension of HV pad :</a:t>
            </a:r>
          </a:p>
          <a:p>
            <a:pPr>
              <a:buSzPct val="45000"/>
            </a:pPr>
            <a:r>
              <a:rPr lang="de-DE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de-DE" altLang="en-US" dirty="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4 mm x 30 mm→8 mm x 15 mm</a:t>
            </a:r>
          </a:p>
        </p:txBody>
      </p:sp>
    </p:spTree>
    <p:extLst>
      <p:ext uri="{BB962C8B-B14F-4D97-AF65-F5344CB8AC3E}">
        <p14:creationId xmlns:p14="http://schemas.microsoft.com/office/powerpoint/2010/main" val="1152606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930"/>
    </mc:Choice>
    <mc:Fallback xmlns="">
      <p:transition spd="slow" advTm="3593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1"/>
          <p:cNvSpPr txBox="1">
            <a:spLocks/>
          </p:cNvSpPr>
          <p:nvPr/>
        </p:nvSpPr>
        <p:spPr bwMode="auto">
          <a:xfrm>
            <a:off x="1759991" y="302100"/>
            <a:ext cx="6264696" cy="77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3200" b="1" dirty="0">
                <a:solidFill>
                  <a:srgbClr val="0000FF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Calibri Light" panose="020F0302020204030204" pitchFamily="34" charset="0"/>
              </a:rPr>
              <a:t>Noise test results for new MRPC3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B550FD1-3A5F-49B7-86E3-B3D3E6613ADE}" type="datetime1">
              <a:rPr lang="en-US" altLang="zh-CN" smtClean="0">
                <a:ea typeface="宋体" charset="-122"/>
              </a:rPr>
              <a:t>11/23/2021</a:t>
            </a:fld>
            <a:endParaRPr lang="zh-CN" altLang="en-US">
              <a:ea typeface="宋体" charset="-122"/>
            </a:endParaRPr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ea typeface="宋体" charset="-122"/>
              </a:rPr>
              <a:t>MRPC design change review meeting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>
                <a:defRPr/>
              </a:pPr>
              <a:t>11</a:t>
            </a:fld>
            <a:endParaRPr lang="zh-CN" altLang="en-US" dirty="0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graphicFrame>
        <p:nvGraphicFramePr>
          <p:cNvPr id="12" name="图表 11"/>
          <p:cNvGraphicFramePr>
            <a:graphicFrameLocks/>
          </p:cNvGraphicFramePr>
          <p:nvPr>
            <p:extLst/>
          </p:nvPr>
        </p:nvGraphicFramePr>
        <p:xfrm>
          <a:off x="3428574" y="1600200"/>
          <a:ext cx="5424487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40356189"/>
              </p:ext>
            </p:extLst>
          </p:nvPr>
        </p:nvGraphicFramePr>
        <p:xfrm>
          <a:off x="535896" y="2059495"/>
          <a:ext cx="5270440" cy="29634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矩形 4"/>
          <p:cNvSpPr/>
          <p:nvPr/>
        </p:nvSpPr>
        <p:spPr>
          <a:xfrm>
            <a:off x="5806341" y="2337952"/>
            <a:ext cx="322650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82" indent="-342882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ea typeface="方正舒体" panose="02010601030101010101" pitchFamily="2" charset="-122"/>
                <a:cs typeface="Times New Roman" panose="02020603050405020304" pitchFamily="18" charset="0"/>
              </a:rPr>
              <a:t>Test results show edge effect and HV pad shape are related to noise.</a:t>
            </a:r>
          </a:p>
          <a:p>
            <a:pPr marL="342882" indent="-342882">
              <a:buFont typeface="Arial" panose="020B0604020202020204" pitchFamily="34" charset="0"/>
              <a:buChar char="•"/>
            </a:pPr>
            <a:endParaRPr lang="en-US" altLang="zh-CN" sz="2000" dirty="0">
              <a:latin typeface="Times New Roman" panose="02020603050405020304" pitchFamily="18" charset="0"/>
              <a:ea typeface="方正舒体" panose="02010601030101010101" pitchFamily="2" charset="-122"/>
              <a:cs typeface="Times New Roman" panose="02020603050405020304" pitchFamily="18" charset="0"/>
            </a:endParaRPr>
          </a:p>
          <a:p>
            <a:pPr marL="342882" indent="-342882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ea typeface="方正舒体" panose="02010601030101010101" pitchFamily="2" charset="-122"/>
                <a:cs typeface="Times New Roman" panose="02020603050405020304" pitchFamily="18" charset="0"/>
              </a:rPr>
              <a:t>The noise counting rates on two-side strips are reduced</a:t>
            </a:r>
          </a:p>
        </p:txBody>
      </p:sp>
      <p:pic>
        <p:nvPicPr>
          <p:cNvPr id="14" name="图片 13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" y="300274"/>
            <a:ext cx="674557" cy="848819"/>
          </a:xfrm>
          <a:prstGeom prst="rect">
            <a:avLst/>
          </a:prstGeom>
        </p:spPr>
      </p:pic>
      <p:pic>
        <p:nvPicPr>
          <p:cNvPr id="16" name="Grafik 6" descr="Bildschirmausschnitt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421" y="328423"/>
            <a:ext cx="1369451" cy="80572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35"/>
            <a:ext cx="1152128" cy="1175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9885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930"/>
    </mc:Choice>
    <mc:Fallback xmlns="">
      <p:transition spd="slow" advTm="3593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1"/>
          <p:cNvSpPr txBox="1">
            <a:spLocks/>
          </p:cNvSpPr>
          <p:nvPr/>
        </p:nvSpPr>
        <p:spPr bwMode="auto">
          <a:xfrm>
            <a:off x="1398687" y="306878"/>
            <a:ext cx="6264696" cy="77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3200" b="1" dirty="0">
                <a:solidFill>
                  <a:srgbClr val="0000FF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Calibri Light" panose="020F0302020204030204" pitchFamily="34" charset="0"/>
              </a:rPr>
              <a:t>MRPC4 cosmic ray test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F13C3A6-9851-408C-B6F2-3CA6A4684F07}" type="datetime1">
              <a:rPr lang="en-US" altLang="zh-CN" smtClean="0">
                <a:ea typeface="宋体" charset="-122"/>
              </a:rPr>
              <a:t>11/23/2021</a:t>
            </a:fld>
            <a:endParaRPr lang="zh-CN" altLang="en-US">
              <a:ea typeface="宋体" charset="-122"/>
            </a:endParaRPr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ea typeface="宋体" charset="-122"/>
              </a:rPr>
              <a:t>MRPC design change review meeting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>
                <a:defRPr/>
              </a:pPr>
              <a:t>12</a:t>
            </a:fld>
            <a:endParaRPr lang="zh-CN" altLang="en-US" dirty="0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85975" y="3104771"/>
            <a:ext cx="20954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mic ray platform</a:t>
            </a: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459582"/>
              </p:ext>
            </p:extLst>
          </p:nvPr>
        </p:nvGraphicFramePr>
        <p:xfrm>
          <a:off x="628654" y="1126056"/>
          <a:ext cx="4410075" cy="1958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5" imgW="6238990" imgH="2343060" progId="Visio.Drawing.15">
                  <p:embed/>
                </p:oleObj>
              </mc:Choice>
              <mc:Fallback>
                <p:oleObj name="Visio" r:id="rId5" imgW="6238990" imgH="2343060" progId="Visio.Drawing.15">
                  <p:embed/>
                  <p:pic>
                    <p:nvPicPr>
                      <p:cNvPr id="13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4" y="1126056"/>
                        <a:ext cx="4410075" cy="19581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474" y="3523130"/>
            <a:ext cx="2519772" cy="258626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6245" y="3457281"/>
            <a:ext cx="2511309" cy="265210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4722621" y="5288838"/>
                <a:ext cx="3374706" cy="3354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95.64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74.15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rad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60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𝑝𝑠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2621" y="5288838"/>
                <a:ext cx="3374706" cy="335413"/>
              </a:xfrm>
              <a:prstGeom prst="rect">
                <a:avLst/>
              </a:prstGeom>
              <a:blipFill>
                <a:blip r:embed="rId9"/>
                <a:stretch>
                  <a:fillRect l="-542" r="-1989" b="-29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图片 16" descr="屏幕剪辑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18" name="Grafik 6" descr="Bildschirmausschnitt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3447" y="1245683"/>
            <a:ext cx="2589109" cy="2104193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784235" y="3449931"/>
            <a:ext cx="30263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working current is low and stable 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6nA@6000V</a:t>
            </a: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35"/>
            <a:ext cx="1152128" cy="1175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0888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930"/>
    </mc:Choice>
    <mc:Fallback xmlns="">
      <p:transition spd="slow" advTm="3593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7108" y="3554716"/>
            <a:ext cx="3558242" cy="2595023"/>
          </a:xfrm>
          <a:prstGeom prst="rect">
            <a:avLst/>
          </a:prstGeom>
        </p:spPr>
      </p:pic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46" y="314612"/>
            <a:ext cx="1369451" cy="805720"/>
          </a:xfrm>
          <a:prstGeom prst="rect">
            <a:avLst/>
          </a:prstGeom>
        </p:spPr>
      </p:pic>
      <p:sp>
        <p:nvSpPr>
          <p:cNvPr id="11" name="标题 11"/>
          <p:cNvSpPr txBox="1">
            <a:spLocks/>
          </p:cNvSpPr>
          <p:nvPr/>
        </p:nvSpPr>
        <p:spPr bwMode="auto">
          <a:xfrm>
            <a:off x="1524319" y="378250"/>
            <a:ext cx="6264696" cy="77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3200" b="1" dirty="0">
                <a:solidFill>
                  <a:srgbClr val="0000FF"/>
                </a:solidFill>
              </a:rPr>
              <a:t>Gas aging &amp; pollution </a:t>
            </a:r>
            <a:endParaRPr lang="en-US" altLang="zh-CN" sz="3200" b="1" dirty="0">
              <a:solidFill>
                <a:srgbClr val="0000FF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150BE5B-47F2-44E8-915F-F7133DCBD13F}" type="datetime1">
              <a:rPr lang="en-US" altLang="zh-CN" smtClean="0">
                <a:ea typeface="宋体" charset="-122"/>
              </a:rPr>
              <a:t>11/23/2021</a:t>
            </a:fld>
            <a:endParaRPr lang="zh-CN" altLang="en-US">
              <a:ea typeface="宋体" charset="-122"/>
            </a:endParaRPr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ea typeface="宋体" charset="-122"/>
              </a:rPr>
              <a:t>MRPC design change review meeting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>
                <a:defRPr/>
              </a:pPr>
              <a:t>13</a:t>
            </a:fld>
            <a:endParaRPr lang="zh-CN" altLang="en-US" dirty="0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6182132"/>
              </p:ext>
            </p:extLst>
          </p:nvPr>
        </p:nvGraphicFramePr>
        <p:xfrm>
          <a:off x="3977779" y="1271137"/>
          <a:ext cx="5424487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5" name="矩形 4"/>
          <p:cNvSpPr/>
          <p:nvPr/>
        </p:nvSpPr>
        <p:spPr>
          <a:xfrm>
            <a:off x="346294" y="2092191"/>
            <a:ext cx="4535931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37" indent="-285737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s pollution effect observed at RHIC-STAR MTD</a:t>
            </a:r>
          </a:p>
          <a:p>
            <a:pPr marL="285737" indent="-285737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s pollution effect observed at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CB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 high rate (about 5 – 10 kHz/cm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85737" indent="-285737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s pollution effect was reproduced at IRSAM (Bucharest) with high gamma flux</a:t>
            </a:r>
          </a:p>
          <a:p>
            <a:pPr marL="285737" indent="-285737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-Ray test at Beijing confirmed the gas pollution effect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35"/>
            <a:ext cx="1152128" cy="1175665"/>
          </a:xfrm>
          <a:prstGeom prst="rect">
            <a:avLst/>
          </a:prstGeom>
        </p:spPr>
      </p:pic>
      <p:pic>
        <p:nvPicPr>
          <p:cNvPr id="14" name="图片 13" descr="屏幕剪辑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15" name="Grafik 6" descr="Bildschirmausschnitt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5802982" y="6135198"/>
            <a:ext cx="32335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altLang="zh-CN" dirty="0" smtClean="0">
                <a:solidFill>
                  <a:srgbClr val="FF0000"/>
                </a:solidFill>
              </a:rPr>
              <a:t>From CBM </a:t>
            </a:r>
            <a:r>
              <a:rPr lang="de-DE" altLang="zh-CN" dirty="0">
                <a:solidFill>
                  <a:srgbClr val="FF0000"/>
                </a:solidFill>
              </a:rPr>
              <a:t>Progress Report 2020</a:t>
            </a:r>
          </a:p>
        </p:txBody>
      </p:sp>
    </p:spTree>
    <p:extLst>
      <p:ext uri="{BB962C8B-B14F-4D97-AF65-F5344CB8AC3E}">
        <p14:creationId xmlns:p14="http://schemas.microsoft.com/office/powerpoint/2010/main" val="4027608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930"/>
    </mc:Choice>
    <mc:Fallback xmlns="">
      <p:transition spd="slow" advTm="3593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8" y="347287"/>
            <a:ext cx="1369451" cy="80572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7245" y="3424245"/>
            <a:ext cx="9525" cy="9525"/>
          </a:xfrm>
          <a:prstGeom prst="rect">
            <a:avLst/>
          </a:prstGeom>
        </p:spPr>
      </p:pic>
      <p:sp>
        <p:nvSpPr>
          <p:cNvPr id="16" name="TextBox 11"/>
          <p:cNvSpPr txBox="1"/>
          <p:nvPr/>
        </p:nvSpPr>
        <p:spPr>
          <a:xfrm>
            <a:off x="346295" y="2425282"/>
            <a:ext cx="4438900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882" indent="-342882">
              <a:buFont typeface="Wingdings" panose="05000000000000000000" pitchFamily="2" charset="2"/>
              <a:buChar char="u"/>
            </a:pPr>
            <a:r>
              <a:rPr lang="en-US" altLang="zh-CN" sz="2400" dirty="0"/>
              <a:t>Obvious tracks caused by fish line</a:t>
            </a:r>
          </a:p>
          <a:p>
            <a:pPr marL="342882" indent="-342882">
              <a:buFont typeface="Wingdings" panose="05000000000000000000" pitchFamily="2" charset="2"/>
              <a:buChar char="u"/>
            </a:pPr>
            <a:r>
              <a:rPr lang="en-US" altLang="zh-CN" sz="2400" dirty="0"/>
              <a:t>Can’t be erased by alcohol</a:t>
            </a:r>
          </a:p>
          <a:p>
            <a:pPr marL="342882" indent="-342882">
              <a:buFont typeface="Wingdings" panose="05000000000000000000" pitchFamily="2" charset="2"/>
              <a:buChar char="u"/>
            </a:pPr>
            <a:endParaRPr lang="en-US" altLang="zh-CN" sz="2000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82F2D06-9863-4144-BEBA-24B68D0D1985}" type="datetime1">
              <a:rPr lang="en-US" altLang="zh-CN" smtClean="0"/>
              <a:t>11/23/2021</a:t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01"/>
          <a:stretch/>
        </p:blipFill>
        <p:spPr>
          <a:xfrm>
            <a:off x="4788025" y="1484800"/>
            <a:ext cx="4248472" cy="4495711"/>
          </a:xfrm>
          <a:prstGeom prst="rect">
            <a:avLst/>
          </a:prstGeom>
        </p:spPr>
      </p:pic>
      <p:cxnSp>
        <p:nvCxnSpPr>
          <p:cNvPr id="14" name="直接箭头连接符 13"/>
          <p:cNvCxnSpPr/>
          <p:nvPr/>
        </p:nvCxnSpPr>
        <p:spPr>
          <a:xfrm flipV="1">
            <a:off x="6300192" y="1685010"/>
            <a:ext cx="432048" cy="354420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2077378" y="507532"/>
            <a:ext cx="580699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lt"/>
              </a:rPr>
              <a:t>Inspection on returned MRPC3b 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35"/>
            <a:ext cx="1152128" cy="1175665"/>
          </a:xfrm>
          <a:prstGeom prst="rect">
            <a:avLst/>
          </a:prstGeom>
        </p:spPr>
      </p:pic>
      <p:pic>
        <p:nvPicPr>
          <p:cNvPr id="18" name="图片 17" descr="屏幕剪辑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20" name="Grafik 6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113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66"/>
    </mc:Choice>
    <mc:Fallback xmlns="">
      <p:transition spd="slow" advTm="64166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8" y="347287"/>
            <a:ext cx="1369451" cy="80572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7245" y="3424245"/>
            <a:ext cx="9525" cy="9525"/>
          </a:xfrm>
          <a:prstGeom prst="rect">
            <a:avLst/>
          </a:prstGeom>
        </p:spPr>
      </p:pic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319CC34-7ED7-4468-B34C-50338F1560AD}" type="datetime1">
              <a:rPr lang="en-US" altLang="zh-CN" smtClean="0"/>
              <a:t>11/23/2021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27593" y="1899048"/>
            <a:ext cx="90306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324106" y="507532"/>
            <a:ext cx="55602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lt"/>
              </a:rPr>
              <a:t>Inspection on returned MRPC3b </a:t>
            </a:r>
          </a:p>
        </p:txBody>
      </p:sp>
      <p:pic>
        <p:nvPicPr>
          <p:cNvPr id="13" name="Picture 2" descr="http://nano.ustc.edu.cn/statics/js/ueditor/php/upload1/20210106/16099017494789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032" y="1450436"/>
            <a:ext cx="2683048" cy="2406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962814" y="3923977"/>
            <a:ext cx="1575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EM test stand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949" t="27299" r="22827" b="32802"/>
          <a:stretch/>
        </p:blipFill>
        <p:spPr>
          <a:xfrm>
            <a:off x="6070238" y="1328830"/>
            <a:ext cx="2836935" cy="254447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87" t="25788" r="34711" b="26393"/>
          <a:stretch/>
        </p:blipFill>
        <p:spPr>
          <a:xfrm>
            <a:off x="3480547" y="1344242"/>
            <a:ext cx="2348408" cy="2529059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4730855" y="1358576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Side A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279483" y="1344237"/>
            <a:ext cx="11404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Side B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51438"/>
            <a:ext cx="3419952" cy="1124107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3460393" y="4793191"/>
            <a:ext cx="541693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ins were found within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20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rons of the fish line</a:t>
            </a:r>
          </a:p>
        </p:txBody>
      </p:sp>
      <p:pic>
        <p:nvPicPr>
          <p:cNvPr id="21" name="图片 20" descr="屏幕剪辑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23" name="Grafik 6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35"/>
            <a:ext cx="1152128" cy="1175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694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66"/>
    </mc:Choice>
    <mc:Fallback xmlns="">
      <p:transition spd="slow" advTm="64166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7245" y="3424245"/>
            <a:ext cx="9525" cy="9525"/>
          </a:xfrm>
          <a:prstGeom prst="rect">
            <a:avLst/>
          </a:prstGeom>
        </p:spPr>
      </p:pic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25715FE-1570-40C5-BF89-A6687B828D99}" type="datetime1">
              <a:rPr lang="en-US" altLang="zh-CN" smtClean="0"/>
              <a:t>11/23/2021</a:t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27593" y="1899048"/>
            <a:ext cx="90306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385755" y="504411"/>
            <a:ext cx="48953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lt"/>
              </a:rPr>
              <a:t>Inspection on returned MRPC3b </a:t>
            </a:r>
          </a:p>
        </p:txBody>
      </p:sp>
      <p:pic>
        <p:nvPicPr>
          <p:cNvPr id="21" name="Picture 10" descr="TemplateImage"/>
          <p:cNvPicPr/>
          <p:nvPr/>
        </p:nvPicPr>
        <p:blipFill rotWithShape="1">
          <a:blip r:embed="rId4" cstate="print"/>
          <a:srcRect l="16884" t="7491" r="18007" b="460"/>
          <a:stretch/>
        </p:blipFill>
        <p:spPr>
          <a:xfrm>
            <a:off x="423563" y="1406412"/>
            <a:ext cx="3029033" cy="2256955"/>
          </a:xfrm>
          <a:prstGeom prst="rect">
            <a:avLst/>
          </a:prstGeom>
        </p:spPr>
      </p:pic>
      <p:pic>
        <p:nvPicPr>
          <p:cNvPr id="22" name="Picture 10" descr="TemplateImage"/>
          <p:cNvPicPr/>
          <p:nvPr/>
        </p:nvPicPr>
        <p:blipFill rotWithShape="1">
          <a:blip r:embed="rId5" cstate="print"/>
          <a:srcRect l="16880" t="7849" r="16805"/>
          <a:stretch/>
        </p:blipFill>
        <p:spPr>
          <a:xfrm>
            <a:off x="478666" y="3625314"/>
            <a:ext cx="3029033" cy="2319587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1858175" y="1373196"/>
            <a:ext cx="15168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Unused fishing line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858175" y="3665614"/>
            <a:ext cx="15168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Used fishing line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670122" y="1503764"/>
            <a:ext cx="5366385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882" indent="-34288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lements in the gas and glass are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ed </a:t>
            </a:r>
          </a:p>
          <a:p>
            <a:pPr marL="342882" indent="-34288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in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be found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 the fish line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 the glas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ound the fish line</a:t>
            </a:r>
          </a:p>
          <a:p>
            <a:pPr marL="342882" indent="-342882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ovements of elements in the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ined area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much more than other areas</a:t>
            </a:r>
          </a:p>
          <a:p>
            <a:pPr marL="342882" indent="-342882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gas pollution effect may be much more obvious around the fishing line</a:t>
            </a:r>
          </a:p>
          <a:p>
            <a:pPr marL="342882" indent="-342882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882" indent="-342882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35"/>
            <a:ext cx="1152128" cy="1175665"/>
          </a:xfrm>
          <a:prstGeom prst="rect">
            <a:avLst/>
          </a:prstGeom>
        </p:spPr>
      </p:pic>
      <p:pic>
        <p:nvPicPr>
          <p:cNvPr id="17" name="图片 16" descr="屏幕剪辑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18" name="Grafik 6" descr="Bildschirmausschnitt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1917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66"/>
    </mc:Choice>
    <mc:Fallback xmlns="">
      <p:transition spd="slow" advTm="64166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1" y="319798"/>
            <a:ext cx="1369451" cy="805720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3" y="268674"/>
            <a:ext cx="674557" cy="848818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27"/>
            <a:ext cx="1152128" cy="1175665"/>
          </a:xfrm>
          <a:prstGeom prst="rect">
            <a:avLst/>
          </a:prstGeom>
        </p:spPr>
      </p:pic>
      <p:sp>
        <p:nvSpPr>
          <p:cNvPr id="16" name="TextBox 11"/>
          <p:cNvSpPr txBox="1"/>
          <p:nvPr/>
        </p:nvSpPr>
        <p:spPr>
          <a:xfrm>
            <a:off x="2578973" y="494750"/>
            <a:ext cx="52631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0000FF"/>
                </a:solidFill>
              </a:rPr>
              <a:t>Design of semi-sealed MRPC4</a:t>
            </a: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7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89"/>
          <a:stretch/>
        </p:blipFill>
        <p:spPr>
          <a:xfrm>
            <a:off x="135788" y="1731896"/>
            <a:ext cx="4906028" cy="2176934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277640" y="5946015"/>
            <a:ext cx="6756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atinLnBrk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ockers and gas guider are fixed by nylon screws and signal pin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62" b="33463"/>
          <a:stretch/>
        </p:blipFill>
        <p:spPr>
          <a:xfrm>
            <a:off x="5225103" y="1688841"/>
            <a:ext cx="1821194" cy="2268730"/>
          </a:xfrm>
          <a:prstGeom prst="rect">
            <a:avLst/>
          </a:prstGeom>
        </p:spPr>
      </p:pic>
      <p:cxnSp>
        <p:nvCxnSpPr>
          <p:cNvPr id="32" name="直接箭头连接符 31"/>
          <p:cNvCxnSpPr>
            <a:stCxn id="31" idx="1"/>
          </p:cNvCxnSpPr>
          <p:nvPr/>
        </p:nvCxnSpPr>
        <p:spPr>
          <a:xfrm flipH="1">
            <a:off x="4108883" y="2823206"/>
            <a:ext cx="1116220" cy="955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7704769" y="2633857"/>
            <a:ext cx="7243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Φ3</a:t>
            </a:r>
            <a:endParaRPr lang="zh-CN" altLang="en-US" dirty="0"/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76" r="31142"/>
          <a:stretch/>
        </p:blipFill>
        <p:spPr>
          <a:xfrm>
            <a:off x="7075657" y="1746861"/>
            <a:ext cx="1532992" cy="2150041"/>
          </a:xfrm>
          <a:prstGeom prst="rect">
            <a:avLst/>
          </a:prstGeom>
        </p:spPr>
      </p:pic>
      <p:sp>
        <p:nvSpPr>
          <p:cNvPr id="37" name="文本框 36"/>
          <p:cNvSpPr txBox="1"/>
          <p:nvPr/>
        </p:nvSpPr>
        <p:spPr>
          <a:xfrm>
            <a:off x="7695649" y="3595411"/>
            <a:ext cx="12604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Inwall</a:t>
            </a:r>
            <a:r>
              <a:rPr lang="en-US" altLang="zh-CN" dirty="0">
                <a:solidFill>
                  <a:srgbClr val="FF0000"/>
                </a:solidFill>
              </a:rPr>
              <a:t> of gas guider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40" name="直接箭头连接符 39"/>
          <p:cNvCxnSpPr>
            <a:endCxn id="2" idx="6"/>
          </p:cNvCxnSpPr>
          <p:nvPr/>
        </p:nvCxnSpPr>
        <p:spPr>
          <a:xfrm flipV="1">
            <a:off x="7277615" y="3645912"/>
            <a:ext cx="505592" cy="3879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6191586" y="4041687"/>
            <a:ext cx="20793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Balance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tube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6950104" y="1688841"/>
            <a:ext cx="1116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Outlets</a:t>
            </a:r>
          </a:p>
        </p:txBody>
      </p:sp>
      <p:cxnSp>
        <p:nvCxnSpPr>
          <p:cNvPr id="44" name="直接箭头连接符 43"/>
          <p:cNvCxnSpPr/>
          <p:nvPr/>
        </p:nvCxnSpPr>
        <p:spPr>
          <a:xfrm>
            <a:off x="7556411" y="1848310"/>
            <a:ext cx="246324" cy="4122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椭圆 1"/>
          <p:cNvSpPr/>
          <p:nvPr/>
        </p:nvSpPr>
        <p:spPr>
          <a:xfrm rot="6574079">
            <a:off x="7120712" y="2597338"/>
            <a:ext cx="1992241" cy="21997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738579" y="4562809"/>
            <a:ext cx="3078071" cy="1200329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txBody>
          <a:bodyPr wrap="square" rtlCol="0">
            <a:spAutoFit/>
          </a:bodyPr>
          <a:lstStyle/>
          <a:p>
            <a:pPr eaLnBrk="0" hangingPunct="0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be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different sizes are placed at different distances to balance the flow of each outlets </a:t>
            </a: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9" t="7788" r="2720" b="4391"/>
          <a:stretch/>
        </p:blipFill>
        <p:spPr>
          <a:xfrm>
            <a:off x="2929742" y="4309964"/>
            <a:ext cx="2358279" cy="1174989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" t="3865" r="4061" b="6656"/>
          <a:stretch/>
        </p:blipFill>
        <p:spPr>
          <a:xfrm>
            <a:off x="327722" y="4129984"/>
            <a:ext cx="2340288" cy="1210793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246264" y="5284898"/>
            <a:ext cx="11118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Blocker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008369" y="5261349"/>
            <a:ext cx="17155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Gas guider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1C21D9-CF05-4989-B773-3BC86DE4585E}" type="datetime1">
              <a:rPr lang="en-US" smtClean="0"/>
              <a:t>11/23/20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1358126" y="3717561"/>
            <a:ext cx="444385" cy="8056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 flipV="1">
            <a:off x="3890349" y="3070656"/>
            <a:ext cx="112668" cy="16587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683570" y="3443327"/>
            <a:ext cx="2689412" cy="8740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867994" y="3231714"/>
            <a:ext cx="2689412" cy="8740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1034977" y="3036625"/>
            <a:ext cx="2689412" cy="8740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1203859" y="2851675"/>
            <a:ext cx="2689412" cy="8740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1419469" y="2607159"/>
            <a:ext cx="2689412" cy="8740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1585036" y="2416504"/>
            <a:ext cx="2689412" cy="8740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1784334" y="2185359"/>
            <a:ext cx="2689412" cy="8740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50796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66"/>
    </mc:Choice>
    <mc:Fallback xmlns="">
      <p:transition spd="slow" advTm="64166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1" y="319798"/>
            <a:ext cx="1369451" cy="805720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3" y="268674"/>
            <a:ext cx="674557" cy="848818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27"/>
            <a:ext cx="1152128" cy="1175665"/>
          </a:xfrm>
          <a:prstGeom prst="rect">
            <a:avLst/>
          </a:prstGeom>
        </p:spPr>
      </p:pic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sp>
        <p:nvSpPr>
          <p:cNvPr id="24" name="TextBox 11"/>
          <p:cNvSpPr txBox="1"/>
          <p:nvPr/>
        </p:nvSpPr>
        <p:spPr>
          <a:xfrm>
            <a:off x="2813771" y="461048"/>
            <a:ext cx="4787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0000FF"/>
                </a:solidFill>
              </a:rPr>
              <a:t>Simulation of gas guider</a:t>
            </a:r>
          </a:p>
        </p:txBody>
      </p:sp>
      <p:sp>
        <p:nvSpPr>
          <p:cNvPr id="25" name="TextBox 11"/>
          <p:cNvSpPr txBox="1"/>
          <p:nvPr/>
        </p:nvSpPr>
        <p:spPr>
          <a:xfrm>
            <a:off x="4381805" y="3575811"/>
            <a:ext cx="447690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otal gas flow is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0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cm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rial numbers are arranged from one end to the other</a:t>
            </a:r>
          </a:p>
          <a:p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s flow is more even after optimization 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222" y="3172485"/>
            <a:ext cx="4093256" cy="3221987"/>
          </a:xfrm>
          <a:prstGeom prst="rect">
            <a:avLst/>
          </a:prstGeom>
        </p:spPr>
      </p:pic>
      <p:sp>
        <p:nvSpPr>
          <p:cNvPr id="10" name="灯片编号占位符 11"/>
          <p:cNvSpPr txBox="1">
            <a:spLocks/>
          </p:cNvSpPr>
          <p:nvPr/>
        </p:nvSpPr>
        <p:spPr>
          <a:xfrm>
            <a:off x="7086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02D04582-41AC-4A13-9FCA-C231B8EF8B35}" type="slidenum">
              <a:rPr lang="zh-CN" altLang="en-US"/>
              <a:pPr>
                <a:defRPr/>
              </a:pPr>
              <a:t>18</a:t>
            </a:fld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56" t="8493" r="2890" b="30198"/>
          <a:stretch/>
        </p:blipFill>
        <p:spPr>
          <a:xfrm>
            <a:off x="325314" y="1611541"/>
            <a:ext cx="8053755" cy="650808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25314" y="2526154"/>
            <a:ext cx="81153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use of balance tubes, gas path of the gas guider is optimized to make gas flow more eve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E606D-9511-4A62-84D4-49998026B4E5}" type="datetime1">
              <a:rPr lang="en-US" smtClean="0"/>
              <a:t>11/23/2021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894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66"/>
    </mc:Choice>
    <mc:Fallback xmlns="">
      <p:transition spd="slow" advTm="64166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66" r="37825" b="14709"/>
          <a:stretch/>
        </p:blipFill>
        <p:spPr>
          <a:xfrm rot="5400000">
            <a:off x="1206892" y="709206"/>
            <a:ext cx="1248482" cy="2669167"/>
          </a:xfrm>
          <a:prstGeom prst="rect">
            <a:avLst/>
          </a:prstGeom>
        </p:spPr>
      </p:pic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1" y="319798"/>
            <a:ext cx="1369451" cy="805720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3" y="268674"/>
            <a:ext cx="674557" cy="848818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27"/>
            <a:ext cx="1152128" cy="1175665"/>
          </a:xfrm>
          <a:prstGeom prst="rect">
            <a:avLst/>
          </a:prstGeom>
        </p:spPr>
      </p:pic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9</a:t>
            </a:fld>
            <a:endParaRPr lang="zh-CN" altLang="en-US" dirty="0"/>
          </a:p>
        </p:txBody>
      </p:sp>
      <p:sp>
        <p:nvSpPr>
          <p:cNvPr id="24" name="TextBox 11"/>
          <p:cNvSpPr txBox="1"/>
          <p:nvPr/>
        </p:nvSpPr>
        <p:spPr>
          <a:xfrm>
            <a:off x="2253082" y="461048"/>
            <a:ext cx="53482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0000FF"/>
                </a:solidFill>
              </a:rPr>
              <a:t> </a:t>
            </a:r>
            <a:r>
              <a:rPr lang="en-US" altLang="zh-CN" sz="2800" dirty="0" smtClean="0">
                <a:solidFill>
                  <a:srgbClr val="0000FF"/>
                </a:solidFill>
              </a:rPr>
              <a:t>Assembling of MRPC4 (ongoing)</a:t>
            </a:r>
            <a:endParaRPr lang="en-US" altLang="zh-CN" sz="2800" dirty="0">
              <a:solidFill>
                <a:srgbClr val="0000FF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5" t="31531" r="7501" b="36405"/>
          <a:stretch/>
        </p:blipFill>
        <p:spPr>
          <a:xfrm>
            <a:off x="3878022" y="1425060"/>
            <a:ext cx="5151977" cy="1242970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5885767" y="2158682"/>
            <a:ext cx="17155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Gas guider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178820" y="2264007"/>
            <a:ext cx="11118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Blocker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9F12C1-95DA-49C2-A764-138A9983FC38}" type="datetime1">
              <a:rPr lang="en-US" smtClean="0"/>
              <a:t>11/23/2021</a:t>
            </a:fld>
            <a:endParaRPr 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65" t="29223" r="11827" b="13448"/>
          <a:stretch/>
        </p:blipFill>
        <p:spPr>
          <a:xfrm>
            <a:off x="719429" y="2881925"/>
            <a:ext cx="2277415" cy="1670797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719429" y="2889730"/>
            <a:ext cx="22774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1. Install the blockers of lower stack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52" t="12904" r="2946" b="19309"/>
          <a:stretch/>
        </p:blipFill>
        <p:spPr>
          <a:xfrm>
            <a:off x="3419169" y="2886962"/>
            <a:ext cx="2494420" cy="1665760"/>
          </a:xfrm>
          <a:prstGeom prst="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3422873" y="2881491"/>
            <a:ext cx="2490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2. Install the lower stack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914" y="2896454"/>
            <a:ext cx="2345417" cy="1656268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6335913" y="2897058"/>
            <a:ext cx="23454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3. Install the blockers of upper stack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429" y="4672591"/>
            <a:ext cx="2322030" cy="1740843"/>
          </a:xfrm>
          <a:prstGeom prst="rect">
            <a:avLst/>
          </a:prstGeom>
        </p:spPr>
      </p:pic>
      <p:sp>
        <p:nvSpPr>
          <p:cNvPr id="31" name="文本框 30"/>
          <p:cNvSpPr txBox="1"/>
          <p:nvPr/>
        </p:nvSpPr>
        <p:spPr>
          <a:xfrm>
            <a:off x="722413" y="4680846"/>
            <a:ext cx="23065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4. Clean guider with blowing dust gun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169" y="4672590"/>
            <a:ext cx="2494420" cy="1734546"/>
          </a:xfrm>
          <a:prstGeom prst="rect">
            <a:avLst/>
          </a:prstGeom>
        </p:spPr>
      </p:pic>
      <p:sp>
        <p:nvSpPr>
          <p:cNvPr id="33" name="文本框 32"/>
          <p:cNvSpPr txBox="1"/>
          <p:nvPr/>
        </p:nvSpPr>
        <p:spPr>
          <a:xfrm>
            <a:off x="3428769" y="4672589"/>
            <a:ext cx="23449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5.Install the gas guider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914" y="4672590"/>
            <a:ext cx="2345416" cy="1734547"/>
          </a:xfrm>
          <a:prstGeom prst="rect">
            <a:avLst/>
          </a:prstGeom>
        </p:spPr>
      </p:pic>
      <p:sp>
        <p:nvSpPr>
          <p:cNvPr id="35" name="矩形 34"/>
          <p:cNvSpPr/>
          <p:nvPr/>
        </p:nvSpPr>
        <p:spPr>
          <a:xfrm>
            <a:off x="6346243" y="4674731"/>
            <a:ext cx="23033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The semi-sealed MRPC4</a:t>
            </a:r>
          </a:p>
        </p:txBody>
      </p:sp>
    </p:spTree>
    <p:extLst>
      <p:ext uri="{BB962C8B-B14F-4D97-AF65-F5344CB8AC3E}">
        <p14:creationId xmlns:p14="http://schemas.microsoft.com/office/powerpoint/2010/main" val="99365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66"/>
    </mc:Choice>
    <mc:Fallback xmlns="">
      <p:transition spd="slow" advTm="64166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内容占位符 1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>
              <a:ea typeface="华文细黑" pitchFamily="2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13DF9-FA82-4023-A0AD-C0E3BB6C5673}" type="datetime1">
              <a:rPr lang="en-US" altLang="zh-CN" smtClean="0"/>
              <a:t>11/23/20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04582-41AC-4A13-9FCA-C231B8EF8B35}" type="slidenum">
              <a:rPr lang="zh-CN" altLang="en-US" smtClean="0"/>
              <a:pPr/>
              <a:t>2</a:t>
            </a:fld>
            <a:endParaRPr lang="zh-CN" altLang="en-US"/>
          </a:p>
        </p:txBody>
      </p:sp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8" y="319799"/>
            <a:ext cx="1369451" cy="805720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20" y="268674"/>
            <a:ext cx="674557" cy="84881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7245" y="3424245"/>
            <a:ext cx="9525" cy="952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66537"/>
            <a:ext cx="1152128" cy="1175665"/>
          </a:xfrm>
          <a:prstGeom prst="rect">
            <a:avLst/>
          </a:prstGeom>
        </p:spPr>
      </p:pic>
      <p:sp>
        <p:nvSpPr>
          <p:cNvPr id="25" name="标题 11"/>
          <p:cNvSpPr txBox="1">
            <a:spLocks/>
          </p:cNvSpPr>
          <p:nvPr/>
        </p:nvSpPr>
        <p:spPr bwMode="auto">
          <a:xfrm>
            <a:off x="1619672" y="387494"/>
            <a:ext cx="6264696" cy="77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3200" b="1" dirty="0">
                <a:solidFill>
                  <a:srgbClr val="0000FF"/>
                </a:solidFill>
                <a:ea typeface="微软雅黑" panose="020B0503020204020204" pitchFamily="34" charset="-122"/>
              </a:rPr>
              <a:t>CBM-TOF</a:t>
            </a:r>
          </a:p>
        </p:txBody>
      </p:sp>
      <p:pic>
        <p:nvPicPr>
          <p:cNvPr id="23" name="Picture 10" descr="https://lh4.googleusercontent.com/3g6kqNwLU6GxEyw_4g_rVgqDyx9TF0AG5N7viSzCI97ju9k8Dq3ShpdJ20k_bVkQIk0nTIHW7jZyJCcD_b04kevcAu4DNh-sqWudtzdk-xgYwqYnS0e6ljh_AFWq3x-FpQUFJZgn4ow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91" y="1568822"/>
            <a:ext cx="4486447" cy="4388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4548860" y="1550107"/>
                <a:ext cx="4193079" cy="44627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47651" indent="-447651" fontAlgn="base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altLang="zh-CN" sz="2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adron identification at CBM is provided by measuring the momentum and the time of flight of the respective particles.</a:t>
                </a:r>
              </a:p>
              <a:p>
                <a:pPr marL="447651" indent="-447651" fontAlgn="base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altLang="zh-CN" sz="2000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lvl="0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lang="en-US" altLang="zh-CN" sz="2000" u="sng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BM-TOF Requirements</a:t>
                </a:r>
              </a:p>
              <a:p>
                <a:pPr marL="447651" indent="-447651" fontAlgn="base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altLang="zh-CN" sz="2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Full system time resolu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altLang="zh-CN" sz="2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~ 80 </a:t>
                </a:r>
                <a:r>
                  <a:rPr lang="en-US" altLang="zh-CN" sz="2000" dirty="0" err="1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ps</a:t>
                </a:r>
                <a:endParaRPr lang="en-US" altLang="zh-CN" sz="2000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447651" indent="-447651" fontAlgn="base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altLang="zh-CN" sz="2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Efficiency&gt; 95 %</a:t>
                </a:r>
              </a:p>
              <a:p>
                <a:pPr marL="447651" indent="-447651" fontAlgn="base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altLang="zh-CN" sz="2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Rate capability  &lt; 150 kHz/cm</a:t>
                </a:r>
                <a:r>
                  <a:rPr lang="en-US" altLang="zh-CN" sz="2000" baseline="30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</a:p>
              <a:p>
                <a:pPr marL="447651" indent="-447651" fontAlgn="base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altLang="zh-CN" sz="2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he low rate region of </a:t>
                </a:r>
                <a:r>
                  <a:rPr lang="en-US" altLang="zh-CN" sz="2000" dirty="0" err="1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ToF</a:t>
                </a:r>
                <a:r>
                  <a:rPr lang="en-US" altLang="zh-CN" sz="2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-wall will consists of MRPC3 and MRPC4</a:t>
                </a:r>
                <a:endParaRPr lang="zh-CN" altLang="en-US" sz="2000" dirty="0">
                  <a:solidFill>
                    <a:prstClr val="black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8860" y="1550107"/>
                <a:ext cx="4193079" cy="4462760"/>
              </a:xfrm>
              <a:prstGeom prst="rect">
                <a:avLst/>
              </a:prstGeom>
              <a:blipFill rotWithShape="0">
                <a:blip r:embed="rId8"/>
                <a:stretch>
                  <a:fillRect l="-1453" t="-683" b="-15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Textfeld 17"/>
          <p:cNvSpPr txBox="1"/>
          <p:nvPr/>
        </p:nvSpPr>
        <p:spPr>
          <a:xfrm>
            <a:off x="1028176" y="1343938"/>
            <a:ext cx="619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b="1" dirty="0">
                <a:solidFill>
                  <a:srgbClr val="FF0000"/>
                </a:solidFill>
              </a:rPr>
              <a:t>TOF</a:t>
            </a:r>
          </a:p>
        </p:txBody>
      </p:sp>
      <p:cxnSp>
        <p:nvCxnSpPr>
          <p:cNvPr id="27" name="直接箭头连接符 26"/>
          <p:cNvCxnSpPr/>
          <p:nvPr/>
        </p:nvCxnSpPr>
        <p:spPr>
          <a:xfrm>
            <a:off x="1350964" y="1624098"/>
            <a:ext cx="1137717" cy="67604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5673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35"/>
    </mc:Choice>
    <mc:Fallback xmlns="">
      <p:transition spd="slow" advTm="50035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图片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7220" y="1515333"/>
            <a:ext cx="2786196" cy="1785720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123" y="3800513"/>
            <a:ext cx="2787708" cy="1790646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519" y="1508609"/>
            <a:ext cx="2780625" cy="178572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F31C0B0-DBA0-4CC6-AB65-A581DBB0F784}" type="datetime1">
              <a:rPr lang="en-US" altLang="zh-CN" smtClean="0"/>
              <a:t>11/23/2021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27587" y="1899042"/>
            <a:ext cx="90306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306234" y="457760"/>
            <a:ext cx="484312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lt"/>
              </a:rPr>
              <a:t>Electrostatic field simulation</a:t>
            </a:r>
          </a:p>
        </p:txBody>
      </p:sp>
      <p:sp>
        <p:nvSpPr>
          <p:cNvPr id="11" name="椭圆 10"/>
          <p:cNvSpPr/>
          <p:nvPr/>
        </p:nvSpPr>
        <p:spPr>
          <a:xfrm>
            <a:off x="1192802" y="2983173"/>
            <a:ext cx="670743" cy="20781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直接箭头连接符 13"/>
          <p:cNvCxnSpPr/>
          <p:nvPr/>
        </p:nvCxnSpPr>
        <p:spPr>
          <a:xfrm flipH="1">
            <a:off x="1863546" y="2651464"/>
            <a:ext cx="1293049" cy="41981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2902959" y="1473568"/>
            <a:ext cx="3048000" cy="100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electric field around the fish line is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 times higher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606615" y="2296463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Fish line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1485328" y="1175587"/>
            <a:ext cx="1078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electrode</a:t>
            </a:r>
          </a:p>
        </p:txBody>
      </p:sp>
      <p:cxnSp>
        <p:nvCxnSpPr>
          <p:cNvPr id="21" name="直接箭头连接符 20"/>
          <p:cNvCxnSpPr>
            <a:stCxn id="18" idx="1"/>
          </p:cNvCxnSpPr>
          <p:nvPr/>
        </p:nvCxnSpPr>
        <p:spPr>
          <a:xfrm flipH="1">
            <a:off x="944037" y="1360253"/>
            <a:ext cx="541290" cy="17755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H="1">
            <a:off x="886361" y="1544919"/>
            <a:ext cx="1107965" cy="169660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5749747" y="1392512"/>
            <a:ext cx="3394253" cy="19205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lnSpc>
                <a:spcPct val="11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s exchange </a:t>
            </a:r>
            <a:r>
              <a:rPr lang="en-US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is region may be </a:t>
            </a:r>
            <a:r>
              <a:rPr lang="en-US" dirty="0" smtClean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or</a:t>
            </a:r>
            <a:endParaRPr lang="en-US" dirty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891" indent="-342891">
              <a:lnSpc>
                <a:spcPct val="11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 noise rate</a:t>
            </a:r>
            <a:r>
              <a:rPr lang="en-US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ecause of the high field</a:t>
            </a:r>
          </a:p>
          <a:p>
            <a:pPr marL="342891" indent="-342891">
              <a:lnSpc>
                <a:spcPct val="11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y lead to serious gas pollution problems</a:t>
            </a: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519" y="3800513"/>
            <a:ext cx="2810468" cy="1800970"/>
          </a:xfrm>
          <a:prstGeom prst="rect">
            <a:avLst/>
          </a:prstGeom>
        </p:spPr>
      </p:pic>
      <p:sp>
        <p:nvSpPr>
          <p:cNvPr id="33" name="椭圆 32"/>
          <p:cNvSpPr/>
          <p:nvPr/>
        </p:nvSpPr>
        <p:spPr>
          <a:xfrm>
            <a:off x="1278852" y="5256913"/>
            <a:ext cx="670743" cy="20781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直接箭头连接符 33"/>
          <p:cNvCxnSpPr/>
          <p:nvPr/>
        </p:nvCxnSpPr>
        <p:spPr>
          <a:xfrm flipH="1">
            <a:off x="1724674" y="4918027"/>
            <a:ext cx="3031516" cy="40426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3831898" y="4112120"/>
            <a:ext cx="19318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ilicon</a:t>
            </a:r>
            <a:r>
              <a:rPr lang="en-US" altLang="zh-CN" dirty="0">
                <a:solidFill>
                  <a:srgbClr val="FF0000"/>
                </a:solidFill>
              </a:rPr>
              <a:t>e</a:t>
            </a:r>
            <a:r>
              <a:rPr lang="en-US" dirty="0">
                <a:solidFill>
                  <a:srgbClr val="FF0000"/>
                </a:solidFill>
              </a:rPr>
              <a:t> grease that covers the fishing line</a:t>
            </a:r>
          </a:p>
        </p:txBody>
      </p:sp>
      <p:sp>
        <p:nvSpPr>
          <p:cNvPr id="42" name="矩形 41"/>
          <p:cNvSpPr/>
          <p:nvPr/>
        </p:nvSpPr>
        <p:spPr>
          <a:xfrm>
            <a:off x="5780244" y="3618139"/>
            <a:ext cx="3244063" cy="28346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y reduce the effect by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at silicon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rease on the fishing line</a:t>
            </a:r>
          </a:p>
          <a:p>
            <a:pPr marL="342891" indent="-342891"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lectric field in the fishing line contact area decreases</a:t>
            </a:r>
          </a:p>
          <a:p>
            <a:pPr marL="342891" indent="-342891">
              <a:lnSpc>
                <a:spcPct val="110000"/>
              </a:lnSpc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gas will enter the contact area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 the gas aging effec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35"/>
            <a:ext cx="1152128" cy="1175665"/>
          </a:xfrm>
          <a:prstGeom prst="rect">
            <a:avLst/>
          </a:prstGeom>
        </p:spPr>
      </p:pic>
      <p:pic>
        <p:nvPicPr>
          <p:cNvPr id="27" name="图片 26" descr="屏幕剪辑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28" name="Grafik 6" descr="Bildschirmausschnitt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7910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66"/>
    </mc:Choice>
    <mc:Fallback xmlns="">
      <p:transition spd="slow" advTm="64166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7240" y="3424240"/>
            <a:ext cx="9525" cy="9525"/>
          </a:xfrm>
          <a:prstGeom prst="rect">
            <a:avLst/>
          </a:prstGeom>
        </p:spPr>
      </p:pic>
      <p:sp>
        <p:nvSpPr>
          <p:cNvPr id="29" name="日期占位符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BAB538-65CB-4913-9FC2-8CB29CCB30A3}" type="datetime1">
              <a:rPr lang="en-US" altLang="zh-CN" smtClean="0"/>
              <a:t>11/23/2021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1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282094" y="582267"/>
            <a:ext cx="54868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+mj-lt"/>
              </a:rPr>
              <a:t>MRPCs with Silicone grease coated fish line</a:t>
            </a:r>
          </a:p>
        </p:txBody>
      </p:sp>
      <p:sp>
        <p:nvSpPr>
          <p:cNvPr id="9" name="矩形 8"/>
          <p:cNvSpPr/>
          <p:nvPr/>
        </p:nvSpPr>
        <p:spPr>
          <a:xfrm>
            <a:off x="511854" y="1353708"/>
            <a:ext cx="5089394" cy="2080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100"/>
              </a:lnSpc>
            </a:pPr>
            <a:r>
              <a:rPr lang="en-US" sz="20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licone grease: </a:t>
            </a:r>
            <a:r>
              <a:rPr lang="en-US" sz="20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waterproof grease made by combining a silicone oil with a thickener.</a:t>
            </a:r>
          </a:p>
          <a:p>
            <a:pPr marL="342891" indent="-342891">
              <a:lnSpc>
                <a:spcPts val="3100"/>
              </a:lnSpc>
              <a:buFont typeface="Wingdings" panose="05000000000000000000" pitchFamily="2" charset="2"/>
              <a:buChar char="ü"/>
            </a:pPr>
            <a:r>
              <a:rPr lang="en-US" sz="20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 insulation</a:t>
            </a:r>
          </a:p>
          <a:p>
            <a:pPr marL="342891" indent="-342891">
              <a:lnSpc>
                <a:spcPts val="31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volatility,</a:t>
            </a:r>
            <a:r>
              <a:rPr lang="en-US" sz="20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zh-CN" sz="20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 to </a:t>
            </a:r>
            <a:r>
              <a:rPr lang="en-US" sz="20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aporate</a:t>
            </a:r>
          </a:p>
          <a:p>
            <a:pPr marL="342891" indent="-342891">
              <a:lnSpc>
                <a:spcPts val="3100"/>
              </a:lnSpc>
              <a:buFont typeface="Wingdings" panose="05000000000000000000" pitchFamily="2" charset="2"/>
              <a:buChar char="ü"/>
            </a:pPr>
            <a:r>
              <a:rPr lang="en-US" sz="20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emical stability</a:t>
            </a:r>
          </a:p>
        </p:txBody>
      </p:sp>
      <p:pic>
        <p:nvPicPr>
          <p:cNvPr id="5124" name="Picture 4" descr="https://bkimg.cdn.bcebos.com/pic/f9198618367adab49e85162589d4b31c8701e47b?x-bce-process=image/watermark,image_d2F0ZXIvYmFpa2U5Mg==,g_7,xp_5,yp_5/format,f_auto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85" t="24630" r="10562" b="11045"/>
          <a:stretch/>
        </p:blipFill>
        <p:spPr bwMode="auto">
          <a:xfrm>
            <a:off x="5601248" y="1301079"/>
            <a:ext cx="2543695" cy="2145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51" t="46056" r="26423" b="19800"/>
          <a:stretch/>
        </p:blipFill>
        <p:spPr>
          <a:xfrm>
            <a:off x="20145" y="3446858"/>
            <a:ext cx="2665906" cy="2665909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666480" y="5680562"/>
            <a:ext cx="1679434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gular fish line</a:t>
            </a:r>
          </a:p>
        </p:txBody>
      </p:sp>
      <p:cxnSp>
        <p:nvCxnSpPr>
          <p:cNvPr id="21" name="直接箭头连接符 20"/>
          <p:cNvCxnSpPr/>
          <p:nvPr/>
        </p:nvCxnSpPr>
        <p:spPr>
          <a:xfrm flipH="1" flipV="1">
            <a:off x="683573" y="5453748"/>
            <a:ext cx="657387" cy="21004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560190" y="3839202"/>
            <a:ext cx="2099103" cy="64633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Silicone grease coated fish line</a:t>
            </a: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6" t="9032" r="10144"/>
          <a:stretch/>
        </p:blipFill>
        <p:spPr>
          <a:xfrm rot="5400000">
            <a:off x="3217285" y="3745484"/>
            <a:ext cx="2148867" cy="256475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746643" y="4013662"/>
            <a:ext cx="2768707" cy="20903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3100"/>
              </a:lnSpc>
            </a:pPr>
            <a:r>
              <a:rPr lang="en-US" sz="20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de a MRPC prototype</a:t>
            </a:r>
          </a:p>
          <a:p>
            <a:pPr marL="342891" indent="-34289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x3 gaps</a:t>
            </a:r>
          </a:p>
          <a:p>
            <a:pPr marL="342891" indent="-34289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p width 0.23mm</a:t>
            </a:r>
          </a:p>
          <a:p>
            <a:pPr marL="342891" indent="-34289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 readout strips</a:t>
            </a:r>
          </a:p>
          <a:p>
            <a:pPr marL="342891" indent="-34289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p: 20mm x 7mm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35"/>
            <a:ext cx="1152128" cy="1175665"/>
          </a:xfrm>
          <a:prstGeom prst="rect">
            <a:avLst/>
          </a:prstGeom>
        </p:spPr>
      </p:pic>
      <p:pic>
        <p:nvPicPr>
          <p:cNvPr id="16" name="图片 15" descr="屏幕剪辑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19" name="Grafik 6" descr="Bildschirmausschnitt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082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66"/>
    </mc:Choice>
    <mc:Fallback xmlns="">
      <p:transition spd="slow" advTm="64166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7240" y="3424240"/>
            <a:ext cx="9525" cy="9525"/>
          </a:xfrm>
          <a:prstGeom prst="rect">
            <a:avLst/>
          </a:prstGeom>
        </p:spPr>
      </p:pic>
      <p:sp>
        <p:nvSpPr>
          <p:cNvPr id="29" name="日期占位符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266CB74-D512-4AB7-8EA2-651C90A38128}" type="datetime1">
              <a:rPr lang="en-US" altLang="zh-CN" smtClean="0"/>
              <a:t>11/23/2021</a:t>
            </a:fld>
            <a:endParaRPr lang="zh-CN" altLang="en-US"/>
          </a:p>
        </p:txBody>
      </p:sp>
      <p:sp>
        <p:nvSpPr>
          <p:cNvPr id="31" name="页脚占位符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2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325452" y="515650"/>
            <a:ext cx="63518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latin typeface="+mj-lt"/>
              </a:rPr>
              <a:t>MRPCs with Silicone grease coated fish line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431" y="1125519"/>
            <a:ext cx="3104872" cy="224582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465066" y="1509107"/>
            <a:ext cx="521220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ing efficiency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84%@110kV/c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reasonable for a 3 gas-gaps detector</a:t>
            </a:r>
          </a:p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 40 days high voltage test, the leak current goes up to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@110kV/cm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20" t="20014" r="16550"/>
          <a:stretch/>
        </p:blipFill>
        <p:spPr>
          <a:xfrm>
            <a:off x="944481" y="3506850"/>
            <a:ext cx="2350773" cy="2275615"/>
          </a:xfrm>
          <a:prstGeom prst="rect">
            <a:avLst/>
          </a:prstGeom>
        </p:spPr>
      </p:pic>
      <p:cxnSp>
        <p:nvCxnSpPr>
          <p:cNvPr id="16" name="直接连接符 15"/>
          <p:cNvCxnSpPr/>
          <p:nvPr/>
        </p:nvCxnSpPr>
        <p:spPr>
          <a:xfrm>
            <a:off x="1907827" y="3733975"/>
            <a:ext cx="212040" cy="153785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467221" y="5777683"/>
            <a:ext cx="33926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grease flowed and spread to about 2 mm width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2002080" y="3760561"/>
            <a:ext cx="13679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rease trace</a:t>
            </a:r>
          </a:p>
        </p:txBody>
      </p:sp>
      <p:sp>
        <p:nvSpPr>
          <p:cNvPr id="26" name="矩形 25"/>
          <p:cNvSpPr/>
          <p:nvPr/>
        </p:nvSpPr>
        <p:spPr>
          <a:xfrm>
            <a:off x="3752915" y="3970030"/>
            <a:ext cx="528358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y to use less silicon grease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other rectangular materials as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acer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2mm </a:t>
            </a:r>
            <a:r>
              <a:rPr lang="en-US" altLang="zh-CN" sz="2400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 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0mm </a:t>
            </a:r>
            <a:r>
              <a:rPr lang="en-US" altLang="zh-CN" sz="2400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 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204mm Teflon tape </a:t>
            </a:r>
            <a:r>
              <a:rPr lang="en-US" altLang="zh-CN" sz="2400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 been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rdered to be used as spacer</a:t>
            </a:r>
            <a:endParaRPr lang="en-US" sz="24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35"/>
            <a:ext cx="1152128" cy="1175665"/>
          </a:xfrm>
          <a:prstGeom prst="rect">
            <a:avLst/>
          </a:prstGeom>
        </p:spPr>
      </p:pic>
      <p:pic>
        <p:nvPicPr>
          <p:cNvPr id="17" name="图片 16" descr="屏幕剪辑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18" name="Grafik 6" descr="Bildschirmausschnitt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3964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66"/>
    </mc:Choice>
    <mc:Fallback xmlns="">
      <p:transition spd="slow" advTm="64166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565453"/>
            <a:ext cx="8200796" cy="461151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design, test and operation of MRPC3/4 </a:t>
            </a:r>
            <a:r>
              <a:rPr lang="en-US" dirty="0"/>
              <a:t>show very </a:t>
            </a:r>
            <a:r>
              <a:rPr lang="en-US" dirty="0" smtClean="0"/>
              <a:t>reliable results.</a:t>
            </a:r>
          </a:p>
          <a:p>
            <a:r>
              <a:rPr lang="en-US" dirty="0" smtClean="0"/>
              <a:t>All the required performances have been achieved. </a:t>
            </a:r>
          </a:p>
          <a:p>
            <a:pPr marL="269875" indent="0">
              <a:buNone/>
            </a:pPr>
            <a:r>
              <a:rPr lang="en-US" sz="2000" dirty="0" smtClean="0"/>
              <a:t> </a:t>
            </a:r>
            <a:r>
              <a:rPr lang="en-US" sz="2000" dirty="0" smtClean="0">
                <a:sym typeface="Wingdings" panose="05000000000000000000" pitchFamily="2" charset="2"/>
              </a:rPr>
              <a:t> </a:t>
            </a:r>
            <a:r>
              <a:rPr lang="en-US" sz="2000" dirty="0" smtClean="0"/>
              <a:t>Time resolution, efficiency, granularity, rate capability, noise rate, impedance matching, … </a:t>
            </a:r>
          </a:p>
          <a:p>
            <a:r>
              <a:rPr lang="en-US" dirty="0" smtClean="0"/>
              <a:t>The aging effect may relate to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gas changing rate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electrical field around fishing lin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he gas-guide structure is under construction and to be test soon.</a:t>
            </a:r>
          </a:p>
          <a:p>
            <a:pPr lvl="1"/>
            <a:r>
              <a:rPr lang="en-US" dirty="0"/>
              <a:t>The rectangular </a:t>
            </a:r>
            <a:r>
              <a:rPr lang="en-US" dirty="0" smtClean="0"/>
              <a:t>spacer will be applied in MRPC4.  </a:t>
            </a:r>
          </a:p>
          <a:p>
            <a:pPr lvl="1"/>
            <a:r>
              <a:rPr lang="en-US" altLang="zh-CN" dirty="0" smtClean="0"/>
              <a:t>The grease/oil treating mothed need a much longer time scale..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5A7A1-61DF-42DA-B18B-F103E72B529C}" type="datetime1">
              <a:rPr lang="en-US" smtClean="0"/>
              <a:t>11/23/202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RPC design change review meeting</a:t>
            </a: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7546E-2AB1-42E2-A7A8-0C9191B9D357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226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1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2168323"/>
                <a:ext cx="4258816" cy="3935048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ime resolution in the order  of 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0ps.</a:t>
                </a: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Efficiency better than 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95%.</a:t>
                </a: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ccupancy smaller than 5%.</a:t>
                </a: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 rate capability about 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𝑘𝐻𝑧</m:t>
                        </m:r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/</m:t>
                        </m:r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𝑐𝑚</m:t>
                        </m:r>
                      </m:e>
                      <m:sup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mpedance matching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t high rate. </a:t>
                </a:r>
              </a:p>
              <a:p>
                <a:pPr marL="0" indent="0">
                  <a:buNone/>
                </a:pPr>
                <a:endParaRPr lang="en-US" altLang="zh-CN" sz="2000" dirty="0">
                  <a:ea typeface="华文细黑" pitchFamily="2" charset="-122"/>
                </a:endParaRPr>
              </a:p>
            </p:txBody>
          </p:sp>
        </mc:Choice>
        <mc:Fallback xmlns="">
          <p:sp>
            <p:nvSpPr>
              <p:cNvPr id="13" name="内容占位符 1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2168323"/>
                <a:ext cx="4258816" cy="3935048"/>
              </a:xfrm>
              <a:blipFill>
                <a:blip r:embed="rId4"/>
                <a:stretch>
                  <a:fillRect l="-1288" t="-1705" r="-12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C1E2DD-4E91-42A0-BB11-B582D48B9F7A}" type="datetime1">
              <a:rPr lang="en-US" altLang="zh-CN" smtClean="0"/>
              <a:t>11/23/20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04582-41AC-4A13-9FCA-C231B8EF8B35}" type="slidenum">
              <a:rPr lang="zh-CN" altLang="en-US" smtClean="0"/>
              <a:pPr/>
              <a:t>3</a:t>
            </a:fld>
            <a:endParaRPr lang="zh-CN" altLang="en-US"/>
          </a:p>
        </p:txBody>
      </p:sp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67241" y="3424241"/>
            <a:ext cx="9525" cy="9525"/>
          </a:xfrm>
          <a:prstGeom prst="rect">
            <a:avLst/>
          </a:prstGeom>
        </p:spPr>
      </p:pic>
      <p:sp>
        <p:nvSpPr>
          <p:cNvPr id="10" name="内容占位符 12"/>
          <p:cNvSpPr txBox="1">
            <a:spLocks/>
          </p:cNvSpPr>
          <p:nvPr/>
        </p:nvSpPr>
        <p:spPr bwMode="auto">
          <a:xfrm>
            <a:off x="457200" y="1473946"/>
            <a:ext cx="8686800" cy="586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 the region A, the MRPC requirements:  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695" y="2168328"/>
            <a:ext cx="3942792" cy="3292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66533"/>
            <a:ext cx="1152128" cy="1175665"/>
          </a:xfrm>
          <a:prstGeom prst="rect">
            <a:avLst/>
          </a:prstGeom>
        </p:spPr>
      </p:pic>
      <p:sp>
        <p:nvSpPr>
          <p:cNvPr id="17" name="标题 11"/>
          <p:cNvSpPr txBox="1">
            <a:spLocks/>
          </p:cNvSpPr>
          <p:nvPr/>
        </p:nvSpPr>
        <p:spPr bwMode="auto">
          <a:xfrm>
            <a:off x="1619672" y="387494"/>
            <a:ext cx="6264696" cy="77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3200" b="1" dirty="0">
                <a:solidFill>
                  <a:srgbClr val="0000FF"/>
                </a:solidFill>
              </a:rPr>
              <a:t>Requirements</a:t>
            </a:r>
          </a:p>
        </p:txBody>
      </p:sp>
      <p:pic>
        <p:nvPicPr>
          <p:cNvPr id="15" name="Picture 1"/>
          <p:cNvPicPr>
            <a:picLocks noChangeAspect="1"/>
          </p:cNvPicPr>
          <p:nvPr/>
        </p:nvPicPr>
        <p:blipFill rotWithShape="1">
          <a:blip r:embed="rId10"/>
          <a:srcRect l="35829" r="32821"/>
          <a:stretch/>
        </p:blipFill>
        <p:spPr bwMode="auto">
          <a:xfrm>
            <a:off x="1146696" y="4360867"/>
            <a:ext cx="3141219" cy="1742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5178525" y="2369201"/>
            <a:ext cx="58541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</a:t>
            </a:r>
            <a:endParaRPr lang="zh-CN" altLang="en-US" sz="540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352606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Tm="41113"/>
    </mc:Choice>
    <mc:Fallback xmlns="">
      <p:transition spd="slow" advTm="41113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A50A2-4EDE-499F-A9C7-2B3F2CE3D56D}" type="datetime1">
              <a:rPr lang="en-US" altLang="zh-CN" smtClean="0"/>
              <a:t>11/23/20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04582-41AC-4A13-9FCA-C231B8EF8B35}" type="slidenum">
              <a:rPr lang="zh-CN" altLang="en-US" smtClean="0"/>
              <a:pPr/>
              <a:t>4</a:t>
            </a:fld>
            <a:endParaRPr lang="zh-CN" altLang="en-US"/>
          </a:p>
        </p:txBody>
      </p:sp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7241" y="3424241"/>
            <a:ext cx="9525" cy="952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66533"/>
            <a:ext cx="1152128" cy="1175665"/>
          </a:xfrm>
          <a:prstGeom prst="rect">
            <a:avLst/>
          </a:prstGeom>
        </p:spPr>
      </p:pic>
      <p:sp>
        <p:nvSpPr>
          <p:cNvPr id="17" name="标题 11"/>
          <p:cNvSpPr txBox="1">
            <a:spLocks/>
          </p:cNvSpPr>
          <p:nvPr/>
        </p:nvSpPr>
        <p:spPr bwMode="auto">
          <a:xfrm>
            <a:off x="1619672" y="387494"/>
            <a:ext cx="6264696" cy="77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3200" b="1" dirty="0">
                <a:solidFill>
                  <a:srgbClr val="0000FF"/>
                </a:solidFill>
                <a:latin typeface="Calibri Light" panose="020F0302020204030204" pitchFamily="34" charset="0"/>
                <a:ea typeface="宋体" panose="02010600030101010101" pitchFamily="2" charset="-122"/>
                <a:cs typeface="Calibri Light" panose="020F0302020204030204" pitchFamily="34" charset="0"/>
              </a:rPr>
              <a:t>MRPC3 and MRPC4 structure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996" y="1728482"/>
            <a:ext cx="2537299" cy="217797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856" y="4339556"/>
            <a:ext cx="2891827" cy="1583703"/>
          </a:xfrm>
          <a:prstGeom prst="rect">
            <a:avLst/>
          </a:prstGeom>
        </p:spPr>
      </p:pic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5582819"/>
              </p:ext>
            </p:extLst>
          </p:nvPr>
        </p:nvGraphicFramePr>
        <p:xfrm>
          <a:off x="3428806" y="1469008"/>
          <a:ext cx="5207203" cy="3338671"/>
        </p:xfrm>
        <a:graphic>
          <a:graphicData uri="http://schemas.openxmlformats.org/drawingml/2006/table">
            <a:tbl>
              <a:tblPr/>
              <a:tblGrid>
                <a:gridCol w="581269">
                  <a:extLst>
                    <a:ext uri="{9D8B030D-6E8A-4147-A177-3AD203B41FA5}">
                      <a16:colId xmlns:a16="http://schemas.microsoft.com/office/drawing/2014/main" xmlns="" val="4186877790"/>
                    </a:ext>
                  </a:extLst>
                </a:gridCol>
                <a:gridCol w="1550051">
                  <a:extLst>
                    <a:ext uri="{9D8B030D-6E8A-4147-A177-3AD203B41FA5}">
                      <a16:colId xmlns:a16="http://schemas.microsoft.com/office/drawing/2014/main" xmlns="" val="225039523"/>
                    </a:ext>
                  </a:extLst>
                </a:gridCol>
                <a:gridCol w="1550051">
                  <a:extLst>
                    <a:ext uri="{9D8B030D-6E8A-4147-A177-3AD203B41FA5}">
                      <a16:colId xmlns:a16="http://schemas.microsoft.com/office/drawing/2014/main" xmlns="" val="3076127954"/>
                    </a:ext>
                  </a:extLst>
                </a:gridCol>
                <a:gridCol w="1525832">
                  <a:extLst>
                    <a:ext uri="{9D8B030D-6E8A-4147-A177-3AD203B41FA5}">
                      <a16:colId xmlns:a16="http://schemas.microsoft.com/office/drawing/2014/main" xmlns="" val="1598310748"/>
                    </a:ext>
                  </a:extLst>
                </a:gridCol>
              </a:tblGrid>
              <a:tr h="23844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RPC 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RPC 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480403672"/>
                  </a:ext>
                </a:extLst>
              </a:tr>
              <a:tr h="29948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9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ouble-stack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31334811"/>
                  </a:ext>
                </a:extLst>
              </a:tr>
              <a:tr h="238447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Glas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yp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ultra-thin floa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084780835"/>
                  </a:ext>
                </a:extLst>
              </a:tr>
              <a:tr h="4667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iz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30 x </a:t>
                      </a:r>
                      <a:r>
                        <a:rPr lang="en-US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0 </a:t>
                      </a:r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x 0.23 mm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30 x </a:t>
                      </a:r>
                      <a:r>
                        <a:rPr lang="en-US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40 </a:t>
                      </a:r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x 0.23 mm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78446668"/>
                  </a:ext>
                </a:extLst>
              </a:tr>
              <a:tr h="238447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Gap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ize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0.230 mm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994535446"/>
                  </a:ext>
                </a:extLst>
              </a:tr>
              <a:tr h="23844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Number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5 x 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874301971"/>
                  </a:ext>
                </a:extLst>
              </a:tr>
              <a:tr h="467356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eadout strip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(0.7 cm + 0.3 cm) x 32 ,double-end strip readou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10825387"/>
                  </a:ext>
                </a:extLst>
              </a:tr>
              <a:tr h="238447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mpedance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l-GR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0 Ω   </a:t>
                      </a:r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ifferential signal to PADI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474792438"/>
                  </a:ext>
                </a:extLst>
              </a:tr>
              <a:tr h="456433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ctive are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20 mm </a:t>
                      </a:r>
                      <a:r>
                        <a:rPr lang="en-US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× 270 </a:t>
                      </a:r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m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20 mm </a:t>
                      </a:r>
                      <a:r>
                        <a:rPr lang="en-US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× 540 </a:t>
                      </a:r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m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1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36521181"/>
                  </a:ext>
                </a:extLst>
              </a:tr>
              <a:tr h="456433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etector siz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77 </a:t>
                      </a:r>
                      <a:r>
                        <a:rPr lang="en-US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×324 mm</a:t>
                      </a:r>
                      <a:endParaRPr lang="en-US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77 </a:t>
                      </a:r>
                      <a:r>
                        <a:rPr lang="en-US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× 588 mm</a:t>
                      </a:r>
                      <a:endParaRPr lang="en-US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521832467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212128" y="4257532"/>
            <a:ext cx="9428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MRPC4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21" name="Picture 2" descr="图片2afa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688" y="4892341"/>
            <a:ext cx="2880679" cy="1204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10"/>
          <a:srcRect b="54763"/>
          <a:stretch/>
        </p:blipFill>
        <p:spPr>
          <a:xfrm>
            <a:off x="6235886" y="4892340"/>
            <a:ext cx="2400123" cy="1271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465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113"/>
    </mc:Choice>
    <mc:Fallback xmlns="">
      <p:transition spd="slow" advTm="41113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3667" y="241046"/>
            <a:ext cx="7886700" cy="1325563"/>
          </a:xfrm>
        </p:spPr>
        <p:txBody>
          <a:bodyPr>
            <a:noAutofit/>
          </a:bodyPr>
          <a:lstStyle/>
          <a:p>
            <a:pPr algn="ctr"/>
            <a:r>
              <a:rPr lang="en-US" altLang="zh-CN" sz="3200" b="1" dirty="0">
                <a:solidFill>
                  <a:srgbClr val="0000FF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BM/STAR endcap TOF Upgrade</a:t>
            </a:r>
            <a:endParaRPr lang="zh-CN" altLang="en-US" sz="3200" b="1" dirty="0">
              <a:solidFill>
                <a:srgbClr val="0000FF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A17CA-6295-40F5-8190-8FA899E693F6}" type="datetime1">
              <a:rPr lang="en-US" altLang="zh-CN" smtClean="0"/>
              <a:t>11/23/20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66533"/>
            <a:ext cx="1152128" cy="117566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69161" y="1501739"/>
            <a:ext cx="4619179" cy="4409216"/>
          </a:xfrm>
          <a:prstGeom prst="rect">
            <a:avLst/>
          </a:prstGeom>
        </p:spPr>
      </p:pic>
      <p:sp>
        <p:nvSpPr>
          <p:cNvPr id="13" name="TextBox 19"/>
          <p:cNvSpPr txBox="1"/>
          <p:nvPr/>
        </p:nvSpPr>
        <p:spPr>
          <a:xfrm>
            <a:off x="481497" y="3487848"/>
            <a:ext cx="421862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fontAlgn="base">
              <a:spcAft>
                <a:spcPct val="0"/>
              </a:spcAft>
            </a:pP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RPC3b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he former name of MRPC3) for CBM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 </a:t>
            </a:r>
            <a:r>
              <a:rPr lang="en-US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TOF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allation by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8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2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44" indent="-285744">
              <a:buFontTx/>
              <a:buChar char="-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 modules ( =7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+8 MRPCs) from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TC </a:t>
            </a:r>
            <a:endParaRPr 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  3 layers</a:t>
            </a:r>
          </a:p>
          <a:p>
            <a:pPr fontAlgn="base">
              <a:spcAft>
                <a:spcPct val="0"/>
              </a:spcAft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 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ctors</a:t>
            </a:r>
          </a:p>
          <a:p>
            <a:pPr fontAlgn="base">
              <a:spcAft>
                <a:spcPct val="0"/>
              </a:spcAft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  6912 channels</a:t>
            </a:r>
          </a:p>
          <a:p>
            <a:pPr fontAlgn="base">
              <a:spcAft>
                <a:spcPct val="0"/>
              </a:spcAft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  Sector counting matches the TPC sectors</a:t>
            </a:r>
          </a:p>
          <a:p>
            <a:pPr fontAlgn="base"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5724128" y="1696381"/>
            <a:ext cx="914400" cy="914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080" y="1473688"/>
            <a:ext cx="3298219" cy="2120283"/>
          </a:xfrm>
          <a:prstGeom prst="rect">
            <a:avLst/>
          </a:prstGeom>
        </p:spPr>
      </p:pic>
      <p:cxnSp>
        <p:nvCxnSpPr>
          <p:cNvPr id="12" name="直接箭头连接符 11"/>
          <p:cNvCxnSpPr/>
          <p:nvPr/>
        </p:nvCxnSpPr>
        <p:spPr>
          <a:xfrm flipH="1">
            <a:off x="1523810" y="2858428"/>
            <a:ext cx="3799107" cy="71459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 flipV="1">
            <a:off x="1523811" y="3816672"/>
            <a:ext cx="5029396" cy="149085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 descr="屏幕剪辑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15" name="Grafik 6" descr="Bildschirmausschnitt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955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 sz="3200" b="1" dirty="0">
                <a:solidFill>
                  <a:srgbClr val="0000FF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MRPC3b cosmic Test</a:t>
            </a:r>
            <a:endParaRPr lang="zh-CN" altLang="en-US" sz="3200" b="1" dirty="0">
              <a:solidFill>
                <a:srgbClr val="0000FF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28751-8C3A-4DFC-954A-64C7FF441B43}" type="datetime1">
              <a:rPr lang="en-US" altLang="zh-CN" smtClean="0"/>
              <a:t>11/23/20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66533"/>
            <a:ext cx="1152128" cy="1175665"/>
          </a:xfrm>
          <a:prstGeom prst="rect">
            <a:avLst/>
          </a:prstGeom>
        </p:spPr>
      </p:pic>
      <p:sp>
        <p:nvSpPr>
          <p:cNvPr id="14" name="内容占位符 2"/>
          <p:cNvSpPr txBox="1">
            <a:spLocks/>
          </p:cNvSpPr>
          <p:nvPr/>
        </p:nvSpPr>
        <p:spPr>
          <a:xfrm>
            <a:off x="5663859" y="1820783"/>
            <a:ext cx="3372637" cy="165679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 ± 6000V as the work voltage.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5% Freon + 5% C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CN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 -347.2 mV as the work threshold</a:t>
            </a:r>
          </a:p>
        </p:txBody>
      </p:sp>
      <p:pic>
        <p:nvPicPr>
          <p:cNvPr id="10" name="图片 9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12" name="Grafik 6" descr="Bildschirmausschnitt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78156" y="3826955"/>
            <a:ext cx="1992139" cy="1922792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8721" y="1166304"/>
            <a:ext cx="2595138" cy="251709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7510" y="3826955"/>
            <a:ext cx="1993117" cy="188963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70295" y="3826955"/>
            <a:ext cx="1992218" cy="192264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05063" y="5888039"/>
            <a:ext cx="8638937" cy="363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ts val="1000"/>
              </a:spcBef>
              <a:buFont typeface="Wingdings" panose="05000000000000000000" pitchFamily="2" charset="2"/>
              <a:buChar char="l"/>
            </a:pPr>
            <a:r>
              <a:rPr lang="en-US" altLang="zh-CN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RPC3b: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et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resolution, noise rate and efficiency  requirements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293" y="1157585"/>
            <a:ext cx="2558271" cy="2484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85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7241" y="3424241"/>
            <a:ext cx="9525" cy="952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66533"/>
            <a:ext cx="1152128" cy="1175665"/>
          </a:xfrm>
          <a:prstGeom prst="rect">
            <a:avLst/>
          </a:prstGeom>
        </p:spPr>
      </p:pic>
      <p:sp>
        <p:nvSpPr>
          <p:cNvPr id="17" name="标题 11"/>
          <p:cNvSpPr txBox="1">
            <a:spLocks/>
          </p:cNvSpPr>
          <p:nvPr/>
        </p:nvSpPr>
        <p:spPr bwMode="auto">
          <a:xfrm>
            <a:off x="1619672" y="387494"/>
            <a:ext cx="6264696" cy="77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3200" b="1" dirty="0">
                <a:solidFill>
                  <a:srgbClr val="0000FF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MRPC3b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58664" y="1268767"/>
            <a:ext cx="460137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For MRPC3b:</a:t>
            </a:r>
          </a:p>
          <a:p>
            <a:r>
              <a:rPr lang="en-US" altLang="zh-CN" sz="2000" dirty="0"/>
              <a:t>Basically, main goals achieved. </a:t>
            </a:r>
          </a:p>
          <a:p>
            <a:r>
              <a:rPr lang="en-US" altLang="zh-CN" sz="2000" dirty="0">
                <a:sym typeface="Wingdings" panose="05000000000000000000" pitchFamily="2" charset="2"/>
              </a:rPr>
              <a:t> </a:t>
            </a:r>
            <a:r>
              <a:rPr lang="en-US" altLang="zh-CN" sz="2000" dirty="0"/>
              <a:t>Still, some improvements needed:</a:t>
            </a:r>
          </a:p>
          <a:p>
            <a:pPr marL="285744" indent="-285744"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FF0000"/>
                </a:solidFill>
              </a:rPr>
              <a:t>Weak high voltage connection</a:t>
            </a:r>
          </a:p>
          <a:p>
            <a:pPr marL="285744" indent="-285744">
              <a:buFont typeface="Wingdings" panose="05000000000000000000" pitchFamily="2" charset="2"/>
              <a:buChar char="ü"/>
            </a:pPr>
            <a:r>
              <a:rPr lang="en-US" altLang="zh-CN" sz="2000" dirty="0">
                <a:solidFill>
                  <a:srgbClr val="FF0000"/>
                </a:solidFill>
              </a:rPr>
              <a:t>High noise rate on edge strips    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6" y="1412781"/>
            <a:ext cx="2937884" cy="3087323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4567244" y="4828065"/>
            <a:ext cx="44597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ak HV point of initial MRPC3b desig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285744" indent="-285744"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ound the HV connection point, the copper edge to the glass edge is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5 m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85744" indent="-285744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rovement made before the production.  </a:t>
            </a: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392" y="3666808"/>
            <a:ext cx="4067743" cy="2657927"/>
          </a:xfrm>
          <a:prstGeom prst="rect">
            <a:avLst/>
          </a:prstGeom>
        </p:spPr>
      </p:pic>
      <p:sp>
        <p:nvSpPr>
          <p:cNvPr id="31" name="日期占位符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FBC40B-1621-4579-9A7E-198AFF58B94D}" type="datetime1">
              <a:rPr lang="en-US" altLang="zh-CN" smtClean="0"/>
              <a:t>11/23/2021</a:t>
            </a:fld>
            <a:endParaRPr lang="zh-CN" altLang="en-US"/>
          </a:p>
        </p:txBody>
      </p:sp>
      <p:sp>
        <p:nvSpPr>
          <p:cNvPr id="33" name="页脚占位符 3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32" name="灯片编号占位符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9090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113"/>
    </mc:Choice>
    <mc:Fallback xmlns="">
      <p:transition spd="slow" advTm="4111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片 25" descr="IMG_5628.JPG"/>
          <p:cNvPicPr>
            <a:picLocks noChangeAspect="1"/>
          </p:cNvPicPr>
          <p:nvPr/>
        </p:nvPicPr>
        <p:blipFill rotWithShape="1">
          <a:blip r:embed="rId3" cstate="print"/>
          <a:srcRect b="19654"/>
          <a:stretch/>
        </p:blipFill>
        <p:spPr>
          <a:xfrm>
            <a:off x="6399230" y="3336645"/>
            <a:ext cx="2744771" cy="1656184"/>
          </a:xfrm>
          <a:prstGeom prst="rect">
            <a:avLst/>
          </a:prstGeom>
        </p:spPr>
      </p:pic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67241" y="3424241"/>
            <a:ext cx="9525" cy="952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35"/>
            <a:ext cx="1152128" cy="1175665"/>
          </a:xfrm>
          <a:prstGeom prst="rect">
            <a:avLst/>
          </a:prstGeom>
        </p:spPr>
      </p:pic>
      <p:sp>
        <p:nvSpPr>
          <p:cNvPr id="25" name="标题 11"/>
          <p:cNvSpPr txBox="1">
            <a:spLocks/>
          </p:cNvSpPr>
          <p:nvPr/>
        </p:nvSpPr>
        <p:spPr bwMode="auto">
          <a:xfrm>
            <a:off x="1619672" y="387494"/>
            <a:ext cx="6264696" cy="77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3200" b="1" dirty="0">
                <a:solidFill>
                  <a:srgbClr val="0000FF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mprovements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7001" y="1301244"/>
            <a:ext cx="2790800" cy="2304256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297355" y="1360135"/>
            <a:ext cx="5159652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HV connection</a:t>
            </a:r>
          </a:p>
          <a:p>
            <a:pPr marL="285744" indent="-285744"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nd the outer glass by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mm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ong the HV input edge in the latest MRPC3b version.</a:t>
            </a:r>
          </a:p>
          <a:p>
            <a:pPr marL="285744" indent="-285744"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otal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5 mm distance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es stronger HV protection than before.</a:t>
            </a:r>
          </a:p>
          <a:p>
            <a:pPr marL="285744" indent="-285744">
              <a:buFont typeface="Wingdings" panose="05000000000000000000" pitchFamily="2" charset="2"/>
              <a:buChar char="u"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97349" y="3087541"/>
            <a:ext cx="4824536" cy="30777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high noise rate</a:t>
            </a:r>
          </a:p>
          <a:p>
            <a:pPr marL="285744" indent="-285744"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with CST software</a:t>
            </a:r>
          </a:p>
          <a:p>
            <a:pPr marL="285744" indent="-285744"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 HV pad shapes (long/short rectangle + round), distances between HV pad and nearest strip, have been simulated.</a:t>
            </a:r>
          </a:p>
          <a:p>
            <a:pPr marL="285744" indent="-285744"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RPC prototypes been built and tested according to the simulation results. </a:t>
            </a: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44" indent="-285744">
              <a:buFont typeface="Wingdings" panose="05000000000000000000" pitchFamily="2" charset="2"/>
              <a:buChar char="u"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067524" y="4043009"/>
            <a:ext cx="134363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Test MRPC </a:t>
            </a:r>
            <a:endParaRPr lang="zh-CN" altLang="en-US" sz="2000" dirty="0"/>
          </a:p>
        </p:txBody>
      </p:sp>
      <p:pic>
        <p:nvPicPr>
          <p:cNvPr id="28" name="图片 27" descr="KB6{9FH01WBK102S9FA9{U0.png"/>
          <p:cNvPicPr>
            <a:picLocks noChangeAspect="1"/>
          </p:cNvPicPr>
          <p:nvPr/>
        </p:nvPicPr>
        <p:blipFill>
          <a:blip r:embed="rId9" cstate="print"/>
          <a:srcRect l="2778" r="16667" b="3118"/>
          <a:stretch>
            <a:fillRect/>
          </a:stretch>
        </p:blipFill>
        <p:spPr>
          <a:xfrm rot="16200000">
            <a:off x="5359465" y="4276607"/>
            <a:ext cx="1747835" cy="2539993"/>
          </a:xfrm>
          <a:prstGeom prst="rect">
            <a:avLst/>
          </a:prstGeom>
        </p:spPr>
      </p:pic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1F06F7-B9C8-4797-B8A4-3EABD44D87D9}" type="datetime1">
              <a:rPr lang="en-US" altLang="zh-CN" smtClean="0"/>
              <a:t>11/23/2021</a:t>
            </a:fld>
            <a:endParaRPr lang="zh-CN" altLang="en-US"/>
          </a:p>
        </p:txBody>
      </p:sp>
      <p:sp>
        <p:nvSpPr>
          <p:cNvPr id="15" name="页脚占位符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499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66"/>
    </mc:Choice>
    <mc:Fallback xmlns="">
      <p:transition spd="slow" advTm="64166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404" y="319799"/>
            <a:ext cx="1369451" cy="805720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6" y="268674"/>
            <a:ext cx="674557" cy="84881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7241" y="3424241"/>
            <a:ext cx="9525" cy="952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7035"/>
            <a:ext cx="1152128" cy="1175665"/>
          </a:xfrm>
          <a:prstGeom prst="rect">
            <a:avLst/>
          </a:prstGeom>
        </p:spPr>
      </p:pic>
      <p:sp>
        <p:nvSpPr>
          <p:cNvPr id="25" name="标题 11"/>
          <p:cNvSpPr txBox="1">
            <a:spLocks/>
          </p:cNvSpPr>
          <p:nvPr/>
        </p:nvSpPr>
        <p:spPr bwMode="auto">
          <a:xfrm>
            <a:off x="1619672" y="387494"/>
            <a:ext cx="6264696" cy="77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r>
              <a:rPr lang="en-US" altLang="zh-CN" sz="3200" b="1" dirty="0">
                <a:solidFill>
                  <a:srgbClr val="0000FF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Test results</a:t>
            </a:r>
          </a:p>
        </p:txBody>
      </p:sp>
      <p:pic>
        <p:nvPicPr>
          <p:cNvPr id="15" name="内容占位符 6" descr="O6II3`LQ%_X3X1%ON`KBK(A.png"/>
          <p:cNvPicPr>
            <a:picLocks noGrp="1" noChangeAspect="1"/>
          </p:cNvPicPr>
          <p:nvPr>
            <p:ph idx="1"/>
          </p:nvPr>
        </p:nvPicPr>
        <p:blipFill rotWithShape="1">
          <a:blip r:embed="rId7"/>
          <a:srcRect b="11123"/>
          <a:stretch/>
        </p:blipFill>
        <p:spPr>
          <a:xfrm>
            <a:off x="611571" y="2893704"/>
            <a:ext cx="6676975" cy="3365104"/>
          </a:xfrm>
        </p:spPr>
      </p:pic>
      <p:sp>
        <p:nvSpPr>
          <p:cNvPr id="20" name="日期占位符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2639F-50B8-45C1-8AFA-D8B0C067FA46}" type="datetime1">
              <a:rPr lang="en-US" altLang="zh-CN" smtClean="0"/>
              <a:t>11/23/2021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RPC design change review meeting</a:t>
            </a:r>
            <a:endParaRPr lang="zh-CN" altLang="en-US" dirty="0"/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16" name="TextBox 11"/>
          <p:cNvSpPr txBox="1"/>
          <p:nvPr/>
        </p:nvSpPr>
        <p:spPr>
          <a:xfrm>
            <a:off x="187484" y="1340775"/>
            <a:ext cx="875952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 prototypes configurations: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S6</a:t>
            </a:r>
            <a:r>
              <a:rPr lang="en-US" altLang="zh-CN" dirty="0"/>
              <a:t>: HV pad 8 mm x 15 mm, HV to closest(8</a:t>
            </a:r>
            <a:r>
              <a:rPr lang="en-US" altLang="zh-CN" baseline="30000" dirty="0"/>
              <a:t>th</a:t>
            </a:r>
            <a:r>
              <a:rPr lang="en-US" altLang="zh-CN" dirty="0"/>
              <a:t>) strip </a:t>
            </a:r>
            <a:r>
              <a:rPr lang="en-US" altLang="zh-CN" dirty="0">
                <a:solidFill>
                  <a:srgbClr val="FF0000"/>
                </a:solidFill>
              </a:rPr>
              <a:t>6</a:t>
            </a:r>
            <a:r>
              <a:rPr lang="en-US" altLang="zh-CN" dirty="0"/>
              <a:t> mm, Edge distance 25 mm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R4</a:t>
            </a:r>
            <a:r>
              <a:rPr lang="en-US" altLang="zh-CN" dirty="0"/>
              <a:t>: HV pad 4 mm x 30 mm, HV to closest(8</a:t>
            </a:r>
            <a:r>
              <a:rPr lang="en-US" altLang="zh-CN" baseline="30000" dirty="0"/>
              <a:t>th</a:t>
            </a:r>
            <a:r>
              <a:rPr lang="en-US" altLang="zh-CN" dirty="0"/>
              <a:t>)strip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en-US" altLang="zh-CN" dirty="0"/>
              <a:t> mm, Edge distance 31 mm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R8</a:t>
            </a:r>
            <a:r>
              <a:rPr lang="en-US" altLang="zh-CN" dirty="0"/>
              <a:t>: HV pad 4 mm x 30 mm, HV to closest(8</a:t>
            </a:r>
            <a:r>
              <a:rPr lang="en-US" altLang="zh-CN" baseline="30000" dirty="0"/>
              <a:t>th</a:t>
            </a:r>
            <a:r>
              <a:rPr lang="en-US" altLang="zh-CN" dirty="0"/>
              <a:t>)strip </a:t>
            </a:r>
            <a:r>
              <a:rPr lang="en-US" altLang="zh-CN" dirty="0">
                <a:solidFill>
                  <a:srgbClr val="FF0000"/>
                </a:solidFill>
              </a:rPr>
              <a:t>8</a:t>
            </a:r>
            <a:r>
              <a:rPr lang="en-US" altLang="zh-CN" dirty="0"/>
              <a:t> mm, Edge distance 27 mm</a:t>
            </a:r>
          </a:p>
          <a:p>
            <a:r>
              <a:rPr lang="en-US" altLang="zh-CN" dirty="0"/>
              <a:t>         </a:t>
            </a:r>
            <a:endParaRPr lang="zh-CN" altLang="en-US" dirty="0"/>
          </a:p>
        </p:txBody>
      </p:sp>
      <p:sp>
        <p:nvSpPr>
          <p:cNvPr id="3" name="椭圆 2"/>
          <p:cNvSpPr/>
          <p:nvPr/>
        </p:nvSpPr>
        <p:spPr>
          <a:xfrm>
            <a:off x="1358124" y="4327587"/>
            <a:ext cx="1656184" cy="10801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590811" y="6003748"/>
            <a:ext cx="11094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err="1"/>
              <a:t>Chamber_strip</a:t>
            </a:r>
            <a:endParaRPr lang="zh-CN" altLang="en-US" sz="1200" dirty="0"/>
          </a:p>
        </p:txBody>
      </p:sp>
      <p:sp>
        <p:nvSpPr>
          <p:cNvPr id="10" name="矩形 9"/>
          <p:cNvSpPr/>
          <p:nvPr/>
        </p:nvSpPr>
        <p:spPr>
          <a:xfrm>
            <a:off x="43558" y="2520521"/>
            <a:ext cx="9064947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FF"/>
                </a:solidFill>
              </a:rPr>
              <a:t>Current: HV pad 4 mm x 30 mm, HV to closest(8</a:t>
            </a:r>
            <a:r>
              <a:rPr lang="en-US" altLang="zh-CN" baseline="30000" dirty="0">
                <a:solidFill>
                  <a:srgbClr val="0000FF"/>
                </a:solidFill>
              </a:rPr>
              <a:t>th</a:t>
            </a:r>
            <a:r>
              <a:rPr lang="en-US" altLang="zh-CN" dirty="0">
                <a:solidFill>
                  <a:srgbClr val="0000FF"/>
                </a:solidFill>
              </a:rPr>
              <a:t>)strip 2 mm, Edge distance 5 mm</a:t>
            </a:r>
          </a:p>
        </p:txBody>
      </p:sp>
    </p:spTree>
    <p:extLst>
      <p:ext uri="{BB962C8B-B14F-4D97-AF65-F5344CB8AC3E}">
        <p14:creationId xmlns:p14="http://schemas.microsoft.com/office/powerpoint/2010/main" val="452839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Tm="64166"/>
    </mc:Choice>
    <mc:Fallback xmlns="">
      <p:transition spd="slow" advTm="64166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 主题​​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73</TotalTime>
  <Words>1393</Words>
  <Application>Microsoft Office PowerPoint</Application>
  <PresentationFormat>全屏显示(4:3)</PresentationFormat>
  <Paragraphs>290</Paragraphs>
  <Slides>23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8" baseType="lpstr">
      <vt:lpstr>等线</vt:lpstr>
      <vt:lpstr>等线 Light</vt:lpstr>
      <vt:lpstr>方正舒体</vt:lpstr>
      <vt:lpstr>华文细黑</vt:lpstr>
      <vt:lpstr>SimSun</vt:lpstr>
      <vt:lpstr>SimSun</vt:lpstr>
      <vt:lpstr>微软雅黑</vt:lpstr>
      <vt:lpstr>Arial</vt:lpstr>
      <vt:lpstr>Calibri</vt:lpstr>
      <vt:lpstr>Calibri Light</vt:lpstr>
      <vt:lpstr>Cambria Math</vt:lpstr>
      <vt:lpstr>Times New Roman</vt:lpstr>
      <vt:lpstr>Wingdings</vt:lpstr>
      <vt:lpstr>Office 主题​​</vt:lpstr>
      <vt:lpstr>Visio</vt:lpstr>
      <vt:lpstr>Aging studies and resulting design change considerations for MRPC3/4</vt:lpstr>
      <vt:lpstr>PowerPoint 演示文稿</vt:lpstr>
      <vt:lpstr>PowerPoint 演示文稿</vt:lpstr>
      <vt:lpstr>PowerPoint 演示文稿</vt:lpstr>
      <vt:lpstr>CBM/STAR endcap TOF Upgrade</vt:lpstr>
      <vt:lpstr>MRPC3b cosmic Tes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nclusions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dows 用户</dc:creator>
  <cp:lastModifiedBy>孙 勇杰</cp:lastModifiedBy>
  <cp:revision>30</cp:revision>
  <dcterms:created xsi:type="dcterms:W3CDTF">2021-11-19T09:45:16Z</dcterms:created>
  <dcterms:modified xsi:type="dcterms:W3CDTF">2021-11-23T03:30:44Z</dcterms:modified>
</cp:coreProperties>
</file>